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18FA" w:rsidRPr="00926F79" w:rsidRDefault="007418FA" w:rsidP="007418FA">
      <w:pPr>
        <w:pStyle w:val="Heading7"/>
        <w:rPr>
          <w:b/>
          <w:sz w:val="32"/>
        </w:rPr>
      </w:pPr>
      <w:r w:rsidRPr="00926F79">
        <w:rPr>
          <w:b/>
          <w:sz w:val="32"/>
        </w:rPr>
        <w:t>FPT</w:t>
      </w:r>
      <w:r>
        <w:rPr>
          <w:b/>
          <w:sz w:val="32"/>
        </w:rPr>
        <w:t xml:space="preserve"> ACADMY INTERNATION</w:t>
      </w:r>
    </w:p>
    <w:p w:rsidR="007418FA" w:rsidRPr="00926F79" w:rsidRDefault="007418FA" w:rsidP="007418FA">
      <w:pPr>
        <w:jc w:val="center"/>
        <w:rPr>
          <w:bCs/>
          <w:sz w:val="28"/>
        </w:rPr>
      </w:pPr>
      <w:r w:rsidRPr="00926F79">
        <w:rPr>
          <w:bCs/>
          <w:sz w:val="28"/>
        </w:rPr>
        <w:t>FPT-A</w:t>
      </w:r>
      <w:r>
        <w:rPr>
          <w:bCs/>
          <w:sz w:val="28"/>
        </w:rPr>
        <w:t>PTECH</w:t>
      </w:r>
    </w:p>
    <w:p w:rsidR="007418FA" w:rsidRPr="00926F79" w:rsidRDefault="007418FA" w:rsidP="007418FA">
      <w:pPr>
        <w:jc w:val="center"/>
      </w:pPr>
      <w:r w:rsidRPr="00926F79">
        <w:t>--o0o--</w:t>
      </w:r>
    </w:p>
    <w:p w:rsidR="007418FA" w:rsidRPr="00926F79" w:rsidRDefault="007418FA" w:rsidP="007418FA"/>
    <w:p w:rsidR="007418FA" w:rsidRDefault="007418FA" w:rsidP="007418FA"/>
    <w:p w:rsidR="007418FA" w:rsidRPr="00926F79" w:rsidRDefault="007418FA" w:rsidP="007418FA"/>
    <w:p w:rsidR="007418FA" w:rsidRPr="00926F79" w:rsidRDefault="007418FA" w:rsidP="007418FA">
      <w:pPr>
        <w:jc w:val="center"/>
      </w:pPr>
      <w:r>
        <w:rPr>
          <w:noProof/>
          <w:lang w:eastAsia="vi-VN"/>
        </w:rPr>
        <w:drawing>
          <wp:inline distT="0" distB="0" distL="0" distR="0">
            <wp:extent cx="981075" cy="609600"/>
            <wp:effectExtent l="19050" t="0" r="9525" b="0"/>
            <wp:docPr id="10" name="Picture 1" descr="fp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pt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18FA" w:rsidRDefault="007418FA" w:rsidP="007418FA"/>
    <w:p w:rsidR="007418FA" w:rsidRDefault="007418FA" w:rsidP="007418FA"/>
    <w:p w:rsidR="007418FA" w:rsidRDefault="007418FA" w:rsidP="007418FA"/>
    <w:p w:rsidR="007418FA" w:rsidRPr="00926F79" w:rsidRDefault="007418FA" w:rsidP="007418FA"/>
    <w:p w:rsidR="007418FA" w:rsidRPr="00926F79" w:rsidRDefault="007418FA" w:rsidP="007418FA"/>
    <w:p w:rsidR="007418FA" w:rsidRPr="00926F79" w:rsidRDefault="007418FA" w:rsidP="007418FA">
      <w:pPr>
        <w:pStyle w:val="Heading8"/>
        <w:spacing w:line="360" w:lineRule="auto"/>
        <w:rPr>
          <w:b/>
        </w:rPr>
      </w:pPr>
      <w:r>
        <w:rPr>
          <w:b/>
        </w:rPr>
        <w:t>Project Report</w:t>
      </w:r>
    </w:p>
    <w:p w:rsidR="007418FA" w:rsidRPr="00926F79" w:rsidRDefault="007418FA" w:rsidP="007418FA">
      <w:pPr>
        <w:spacing w:line="360" w:lineRule="auto"/>
        <w:rPr>
          <w:bCs/>
          <w:sz w:val="28"/>
        </w:rPr>
      </w:pPr>
    </w:p>
    <w:p w:rsidR="007418FA" w:rsidRPr="007418FA" w:rsidRDefault="007418FA" w:rsidP="007418FA">
      <w:pPr>
        <w:spacing w:line="360" w:lineRule="auto"/>
        <w:ind w:right="-114"/>
        <w:jc w:val="center"/>
        <w:rPr>
          <w:bCs/>
          <w:sz w:val="72"/>
          <w:lang w:val="en-US"/>
        </w:rPr>
      </w:pPr>
      <w:r>
        <w:rPr>
          <w:bCs/>
          <w:sz w:val="72"/>
          <w:lang w:val="en-US"/>
        </w:rPr>
        <w:t>Patient Info System</w:t>
      </w:r>
    </w:p>
    <w:p w:rsidR="007418FA" w:rsidRDefault="007418FA" w:rsidP="007418FA">
      <w:pPr>
        <w:spacing w:line="360" w:lineRule="auto"/>
      </w:pPr>
    </w:p>
    <w:p w:rsidR="007418FA" w:rsidRDefault="007418FA" w:rsidP="007418FA">
      <w:pPr>
        <w:spacing w:line="360" w:lineRule="auto"/>
      </w:pPr>
    </w:p>
    <w:p w:rsidR="007418FA" w:rsidRDefault="007418FA" w:rsidP="007418FA">
      <w:pPr>
        <w:spacing w:line="360" w:lineRule="auto"/>
      </w:pPr>
    </w:p>
    <w:p w:rsidR="007418FA" w:rsidRDefault="007418FA" w:rsidP="007418FA">
      <w:pPr>
        <w:spacing w:line="360" w:lineRule="auto"/>
        <w:ind w:left="2160"/>
      </w:pPr>
      <w:r w:rsidRPr="006458C3">
        <w:t>Students</w:t>
      </w:r>
      <w:r>
        <w:t>’ name</w:t>
      </w:r>
      <w:r w:rsidRPr="006458C3">
        <w:t xml:space="preserve"> (code on eProject Guide)</w:t>
      </w:r>
      <w:r>
        <w:t>:</w:t>
      </w:r>
    </w:p>
    <w:p w:rsidR="007418FA" w:rsidRPr="003E7AAF" w:rsidRDefault="007418FA" w:rsidP="007418FA">
      <w:pPr>
        <w:numPr>
          <w:ilvl w:val="0"/>
          <w:numId w:val="3"/>
        </w:numPr>
        <w:spacing w:after="0" w:line="360" w:lineRule="auto"/>
        <w:rPr>
          <w:b/>
          <w:lang w:val="fr-FR"/>
        </w:rPr>
      </w:pPr>
      <w:proofErr w:type="spellStart"/>
      <w:r>
        <w:rPr>
          <w:b/>
          <w:lang w:val="fr-FR"/>
        </w:rPr>
        <w:t>Dương</w:t>
      </w:r>
      <w:proofErr w:type="spellEnd"/>
      <w:r>
        <w:rPr>
          <w:b/>
          <w:lang w:val="fr-FR"/>
        </w:rPr>
        <w:t xml:space="preserve"> </w:t>
      </w:r>
      <w:proofErr w:type="spellStart"/>
      <w:r>
        <w:rPr>
          <w:b/>
          <w:lang w:val="fr-FR"/>
        </w:rPr>
        <w:t>Văn</w:t>
      </w:r>
      <w:proofErr w:type="spellEnd"/>
      <w:r>
        <w:rPr>
          <w:b/>
          <w:lang w:val="fr-FR"/>
        </w:rPr>
        <w:t xml:space="preserve"> </w:t>
      </w:r>
      <w:proofErr w:type="spellStart"/>
      <w:r>
        <w:rPr>
          <w:b/>
          <w:lang w:val="fr-FR"/>
        </w:rPr>
        <w:t>Tùng</w:t>
      </w:r>
      <w:proofErr w:type="spellEnd"/>
    </w:p>
    <w:p w:rsidR="007418FA" w:rsidRDefault="007418FA" w:rsidP="007418FA">
      <w:pPr>
        <w:numPr>
          <w:ilvl w:val="0"/>
          <w:numId w:val="3"/>
        </w:numPr>
        <w:spacing w:after="0" w:line="360" w:lineRule="auto"/>
        <w:rPr>
          <w:b/>
        </w:rPr>
      </w:pPr>
      <w:proofErr w:type="spellStart"/>
      <w:r>
        <w:rPr>
          <w:b/>
          <w:lang w:val="en-US"/>
        </w:rPr>
        <w:t>Đỗ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Duy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Tùng</w:t>
      </w:r>
      <w:proofErr w:type="spellEnd"/>
    </w:p>
    <w:p w:rsidR="007418FA" w:rsidRDefault="007418FA" w:rsidP="007418FA">
      <w:pPr>
        <w:pStyle w:val="ListParagraph"/>
        <w:numPr>
          <w:ilvl w:val="0"/>
          <w:numId w:val="3"/>
        </w:numPr>
        <w:spacing w:after="0" w:line="360" w:lineRule="auto"/>
        <w:rPr>
          <w:b/>
          <w:lang w:val="en-US"/>
        </w:rPr>
      </w:pPr>
      <w:proofErr w:type="spellStart"/>
      <w:r>
        <w:rPr>
          <w:b/>
          <w:lang w:val="en-US"/>
        </w:rPr>
        <w:t>Nguyễ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Vă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Hinh</w:t>
      </w:r>
      <w:proofErr w:type="spellEnd"/>
    </w:p>
    <w:p w:rsidR="007418FA" w:rsidRDefault="007418FA" w:rsidP="007418FA">
      <w:pPr>
        <w:pStyle w:val="ListParagraph"/>
        <w:numPr>
          <w:ilvl w:val="0"/>
          <w:numId w:val="3"/>
        </w:numPr>
        <w:spacing w:after="0" w:line="360" w:lineRule="auto"/>
        <w:rPr>
          <w:b/>
          <w:lang w:val="en-US"/>
        </w:rPr>
      </w:pPr>
      <w:proofErr w:type="spellStart"/>
      <w:r>
        <w:rPr>
          <w:b/>
          <w:lang w:val="en-US"/>
        </w:rPr>
        <w:t>Nguyễ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Vă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Thiên</w:t>
      </w:r>
      <w:proofErr w:type="spellEnd"/>
    </w:p>
    <w:p w:rsidR="007418FA" w:rsidRPr="007418FA" w:rsidRDefault="007418FA" w:rsidP="007418FA">
      <w:pPr>
        <w:pStyle w:val="ListParagraph"/>
        <w:spacing w:after="0" w:line="360" w:lineRule="auto"/>
        <w:ind w:left="2880"/>
        <w:rPr>
          <w:b/>
          <w:lang w:val="en-US"/>
        </w:rPr>
      </w:pPr>
    </w:p>
    <w:p w:rsidR="007418FA" w:rsidRDefault="007418FA" w:rsidP="007418FA">
      <w:pPr>
        <w:spacing w:after="0" w:line="360" w:lineRule="auto"/>
        <w:rPr>
          <w:b/>
          <w:lang w:val="en-US"/>
        </w:rPr>
      </w:pPr>
    </w:p>
    <w:p w:rsidR="007418FA" w:rsidRPr="007418FA" w:rsidRDefault="007418FA" w:rsidP="007418FA">
      <w:pPr>
        <w:spacing w:after="0" w:line="360" w:lineRule="auto"/>
        <w:rPr>
          <w:b/>
        </w:rPr>
      </w:pPr>
    </w:p>
    <w:p w:rsidR="006B4E69" w:rsidRPr="007418FA" w:rsidRDefault="006B4E69" w:rsidP="007418FA">
      <w:pPr>
        <w:pStyle w:val="ListParagraph"/>
        <w:numPr>
          <w:ilvl w:val="0"/>
          <w:numId w:val="2"/>
        </w:numPr>
        <w:rPr>
          <w:lang w:val="en-US"/>
        </w:rPr>
      </w:pPr>
      <w:r w:rsidRPr="007418FA">
        <w:rPr>
          <w:lang w:val="en-US"/>
        </w:rPr>
        <w:t>Problem Definition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‘SANJEEVANI’ is a hospital providing the general health services. The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information</w:t>
      </w:r>
      <w:proofErr w:type="gramEnd"/>
      <w:r w:rsidRPr="006B4E69">
        <w:rPr>
          <w:lang w:val="en-US"/>
        </w:rPr>
        <w:t xml:space="preserve"> about the patients admitted in the hospital is maintained properly yet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such</w:t>
      </w:r>
      <w:proofErr w:type="gramEnd"/>
      <w:r w:rsidRPr="006B4E69">
        <w:rPr>
          <w:lang w:val="en-US"/>
        </w:rPr>
        <w:t xml:space="preserve"> information is not always easily accessible.</w:t>
      </w:r>
    </w:p>
    <w:p w:rsidR="006B4E69" w:rsidRPr="006B4E69" w:rsidRDefault="006B4E69" w:rsidP="006B4E69">
      <w:pPr>
        <w:pStyle w:val="ListParagraph"/>
        <w:rPr>
          <w:lang w:val="en-US"/>
        </w:rPr>
      </w:pP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There is growing realization that the more widespread use of information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technology</w:t>
      </w:r>
      <w:proofErr w:type="gramEnd"/>
      <w:r w:rsidRPr="006B4E69">
        <w:rPr>
          <w:lang w:val="en-US"/>
        </w:rPr>
        <w:t xml:space="preserve"> to increase efficiency and enable changes in health care delivery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processes</w:t>
      </w:r>
      <w:proofErr w:type="gramEnd"/>
      <w:r w:rsidRPr="006B4E69">
        <w:rPr>
          <w:lang w:val="en-US"/>
        </w:rPr>
        <w:t xml:space="preserve"> could do much to improve the performance of the health care system,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within</w:t>
      </w:r>
      <w:proofErr w:type="gramEnd"/>
      <w:r w:rsidRPr="006B4E69">
        <w:rPr>
          <w:lang w:val="en-US"/>
        </w:rPr>
        <w:t xml:space="preserve"> the bounds of appropriate measures to protect the confidentiality of private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health</w:t>
      </w:r>
      <w:proofErr w:type="gramEnd"/>
      <w:r w:rsidRPr="006B4E69">
        <w:rPr>
          <w:lang w:val="en-US"/>
        </w:rPr>
        <w:t xml:space="preserve"> information. Hence the higher authorities of hospital have decided to for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a</w:t>
      </w:r>
      <w:proofErr w:type="gramEnd"/>
      <w:r w:rsidRPr="006B4E69">
        <w:rPr>
          <w:lang w:val="en-US"/>
        </w:rPr>
        <w:t xml:space="preserve"> computer based patient record system includes all the elements that facilitate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the</w:t>
      </w:r>
      <w:proofErr w:type="gramEnd"/>
      <w:r w:rsidRPr="006B4E69">
        <w:rPr>
          <w:lang w:val="en-US"/>
        </w:rPr>
        <w:t xml:space="preserve"> capture, storage, processing, communication, security, and presentation of</w:t>
      </w:r>
    </w:p>
    <w:p w:rsid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computer-based</w:t>
      </w:r>
      <w:proofErr w:type="gramEnd"/>
      <w:r w:rsidRPr="006B4E69">
        <w:rPr>
          <w:lang w:val="en-US"/>
        </w:rPr>
        <w:t xml:space="preserve"> patient record information.</w:t>
      </w: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Pr="007418FA" w:rsidRDefault="006B4E69" w:rsidP="007418FA">
      <w:pPr>
        <w:pStyle w:val="ListParagraph"/>
        <w:numPr>
          <w:ilvl w:val="0"/>
          <w:numId w:val="2"/>
        </w:numPr>
        <w:rPr>
          <w:lang w:val="en-US"/>
        </w:rPr>
      </w:pPr>
      <w:r w:rsidRPr="007418FA">
        <w:rPr>
          <w:lang w:val="en-US"/>
        </w:rPr>
        <w:t>Customer Requirement Specification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Requirement Summary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Depending on the decision given by the management on the Computer Based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Patient Information system is to be developed. Following are the requirements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based</w:t>
      </w:r>
      <w:proofErr w:type="gramEnd"/>
      <w:r w:rsidRPr="006B4E69">
        <w:rPr>
          <w:lang w:val="en-US"/>
        </w:rPr>
        <w:t xml:space="preserve"> on which the system needs to be developed.</w:t>
      </w:r>
    </w:p>
    <w:p w:rsidR="006B4E69" w:rsidRPr="006B4E69" w:rsidRDefault="006B4E69" w:rsidP="006B4E69">
      <w:pPr>
        <w:pStyle w:val="ListParagraph"/>
        <w:rPr>
          <w:lang w:val="en-US"/>
        </w:rPr>
      </w:pP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1. The system will support registering patients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2. Users of this system can search for patients by name, admission date,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proofErr w:type="gramStart"/>
      <w:r w:rsidRPr="006B4E69">
        <w:rPr>
          <w:lang w:val="en-US"/>
        </w:rPr>
        <w:t>discharge</w:t>
      </w:r>
      <w:proofErr w:type="gramEnd"/>
      <w:r w:rsidRPr="006B4E69">
        <w:rPr>
          <w:lang w:val="en-US"/>
        </w:rPr>
        <w:t xml:space="preserve"> date etc.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3. Users can view the previous visit histories of any patient.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4. System can maintain the list of doctors in the hospital.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5. System can maintain the list of beds/rooms available in the hospital.</w:t>
      </w:r>
    </w:p>
    <w:p w:rsidR="006B4E69" w:rsidRP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6. Patients are categorized into “In Patients” and “Out Patients”</w:t>
      </w:r>
    </w:p>
    <w:p w:rsidR="006B4E69" w:rsidRDefault="006B4E69" w:rsidP="007418FA">
      <w:pPr>
        <w:pStyle w:val="ListParagraph"/>
        <w:ind w:firstLine="360"/>
        <w:rPr>
          <w:lang w:val="en-US"/>
        </w:rPr>
      </w:pPr>
      <w:r w:rsidRPr="006B4E69">
        <w:rPr>
          <w:lang w:val="en-US"/>
        </w:rPr>
        <w:t>7. Perform necessary validations.</w:t>
      </w: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6B4E69">
      <w:pPr>
        <w:pStyle w:val="ListParagraph"/>
        <w:rPr>
          <w:lang w:val="en-US"/>
        </w:rPr>
      </w:pPr>
    </w:p>
    <w:p w:rsidR="006B4E69" w:rsidRDefault="006B4E69" w:rsidP="007418F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rchitecture and Design of the Project</w:t>
      </w:r>
    </w:p>
    <w:p w:rsidR="006B4E69" w:rsidRDefault="00571A51" w:rsidP="00571A51">
      <w:pPr>
        <w:jc w:val="center"/>
        <w:rPr>
          <w:lang w:val="en-US"/>
        </w:rPr>
      </w:pPr>
      <w:r w:rsidRPr="009D421B">
        <w:object w:dxaOrig="7309" w:dyaOrig="4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186.75pt" o:ole="">
            <v:imagedata r:id="rId7" o:title=""/>
          </v:shape>
          <o:OLEObject Type="Embed" ProgID="Visio.Drawing.11" ShapeID="_x0000_i1025" DrawAspect="Content" ObjectID="_1407273883" r:id="rId8"/>
        </w:object>
      </w:r>
    </w:p>
    <w:p w:rsidR="006B4E69" w:rsidRDefault="00571A51" w:rsidP="00571A51">
      <w:pPr>
        <w:jc w:val="center"/>
        <w:rPr>
          <w:lang w:val="en-US"/>
        </w:rPr>
      </w:pPr>
      <w:r>
        <w:rPr>
          <w:lang w:val="en-US"/>
        </w:rPr>
        <w:t>Two-Tier Architecture of the Project</w:t>
      </w: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571A51" w:rsidRDefault="00571A51" w:rsidP="00571A51">
      <w:pPr>
        <w:jc w:val="center"/>
        <w:rPr>
          <w:lang w:val="en-US"/>
        </w:rPr>
      </w:pPr>
    </w:p>
    <w:p w:rsidR="006B4E69" w:rsidRDefault="006B4E69" w:rsidP="007418FA">
      <w:pPr>
        <w:pStyle w:val="ListParagraph"/>
        <w:numPr>
          <w:ilvl w:val="0"/>
          <w:numId w:val="2"/>
        </w:numPr>
        <w:rPr>
          <w:lang w:val="en-US"/>
        </w:rPr>
      </w:pPr>
      <w:r w:rsidRPr="006B4E69">
        <w:rPr>
          <w:lang w:val="en-US"/>
        </w:rPr>
        <w:lastRenderedPageBreak/>
        <w:t>Data Flow Diagram</w:t>
      </w:r>
    </w:p>
    <w:p w:rsidR="00571A51" w:rsidRDefault="00571A51" w:rsidP="00571A51">
      <w:pPr>
        <w:pStyle w:val="ListParagraph"/>
        <w:ind w:left="1080"/>
        <w:rPr>
          <w:lang w:val="en-US"/>
        </w:rPr>
      </w:pPr>
      <w:r>
        <w:rPr>
          <w:lang w:val="en-US"/>
        </w:rPr>
        <w:t xml:space="preserve">Login </w:t>
      </w:r>
    </w:p>
    <w:p w:rsidR="001E002E" w:rsidRPr="00F15A50" w:rsidRDefault="00D97EA8" w:rsidP="00F15A50">
      <w:pPr>
        <w:rPr>
          <w:lang w:val="en-US"/>
        </w:rPr>
      </w:pPr>
      <w:r>
        <w:rPr>
          <w:noProof/>
          <w:lang w:eastAsia="vi-VN"/>
        </w:rPr>
        <w:pict>
          <v:oval id="_x0000_s1030" style="position:absolute;margin-left:73.5pt;margin-top:19.4pt;width:168.75pt;height:31.8pt;z-index:251658240">
            <v:textbox>
              <w:txbxContent>
                <w:p w:rsidR="00D97EA8" w:rsidRDefault="00571A51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Begin</w:t>
                  </w:r>
                </w:p>
                <w:p w:rsidR="00571A51" w:rsidRPr="00D97EA8" w:rsidRDefault="00571A51" w:rsidP="00D97EA8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D97EA8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1" type="#_x0000_t32" style="position:absolute;left:0;text-align:left;margin-left:157.5pt;margin-top:12.1pt;width:0;height:57.75pt;z-index:251659264" o:connectortype="straight">
            <v:stroke endarrow="block"/>
          </v:shape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571A51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type id="_x0000_t7" coordsize="21600,21600" o:spt="7" adj="5400" path="m@0,l,21600@1,21600,21600,xe">
            <v:stroke joinstyle="miter"/>
            <v:formulas>
              <v:f eqn="val #0"/>
              <v:f eqn="sum width 0 #0"/>
              <v:f eqn="prod #0 1 2"/>
              <v:f eqn="sum width 0 @2"/>
              <v:f eqn="mid #0 width"/>
              <v:f eqn="mid @1 0"/>
              <v:f eqn="prod height width #0"/>
              <v:f eqn="prod @6 1 2"/>
              <v:f eqn="sum height 0 @7"/>
              <v:f eqn="prod width 1 2"/>
              <v:f eqn="sum #0 0 @9"/>
              <v:f eqn="if @10 @8 0"/>
              <v:f eqn="if @10 @7 height"/>
            </v:formulas>
            <v:path gradientshapeok="t" o:connecttype="custom" o:connectlocs="@4,0;10800,@11;@3,10800;@5,21600;10800,@12;@2,10800" textboxrect="1800,1800,19800,19800;8100,8100,13500,13500;10800,10800,10800,10800"/>
            <v:handles>
              <v:h position="#0,topLeft" xrange="0,21600"/>
            </v:handles>
          </v:shapetype>
          <v:shape id="_x0000_s1032" type="#_x0000_t7" style="position:absolute;left:0;text-align:left;margin-left:81.75pt;margin-top:11.65pt;width:150pt;height:58.55pt;z-index:251660288">
            <v:textbox style="mso-next-textbox:#_x0000_s1032">
              <w:txbxContent>
                <w:p w:rsidR="00571A51" w:rsidRPr="00571A51" w:rsidRDefault="00571A51" w:rsidP="00571A51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Display </w:t>
                  </w:r>
                  <w:proofErr w:type="gramStart"/>
                  <w:r>
                    <w:rPr>
                      <w:lang w:val="en-US"/>
                    </w:rPr>
                    <w:t>form find</w:t>
                  </w:r>
                  <w:proofErr w:type="gramEnd"/>
                  <w:r>
                    <w:rPr>
                      <w:lang w:val="en-US"/>
                    </w:rPr>
                    <w:t xml:space="preserve"> data</w:t>
                  </w:r>
                </w:p>
              </w:txbxContent>
            </v:textbox>
          </v:shape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571A51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33" type="#_x0000_t32" style="position:absolute;left:0;text-align:left;margin-left:157.5pt;margin-top:12.05pt;width:0;height:39.75pt;z-index:251661312" o:connectortype="straight">
            <v:stroke endarrow="block"/>
          </v:shape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5" type="#_x0000_t32" style="position:absolute;left:0;text-align:left;margin-left:157.5pt;margin-top:-.15pt;width:203.25pt;height:.05pt;flip:x;z-index:251672576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44" type="#_x0000_t32" style="position:absolute;left:0;text-align:left;margin-left:360.75pt;margin-top:-.15pt;width:0;height:100.1pt;z-index:251671552" o:connectortype="straight"/>
        </w:pict>
      </w:r>
    </w:p>
    <w:p w:rsidR="001E002E" w:rsidRDefault="00571A51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34" style="position:absolute;left:0;text-align:left;margin-left:92.25pt;margin-top:8.15pt;width:133.5pt;height:37.5pt;z-index:251662336">
            <v:textbox style="mso-next-textbox:#_x0000_s1034">
              <w:txbxContent>
                <w:p w:rsidR="00571A51" w:rsidRPr="00571A51" w:rsidRDefault="00571A51" w:rsidP="00571A51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Import </w:t>
                  </w:r>
                  <w:proofErr w:type="spellStart"/>
                  <w:r>
                    <w:rPr>
                      <w:lang w:val="en-US"/>
                    </w:rPr>
                    <w:t>fiels</w:t>
                  </w:r>
                  <w:proofErr w:type="spellEnd"/>
                </w:p>
              </w:txbxContent>
            </v:textbox>
          </v:rect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571A51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35" type="#_x0000_t32" style="position:absolute;left:0;text-align:left;margin-left:157.5pt;margin-top:2pt;width:0;height:39.75pt;z-index:251663360" o:connectortype="straight">
            <v:stroke endarrow="block"/>
          </v:shape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2" type="#_x0000_t7" style="position:absolute;left:0;text-align:left;margin-left:273pt;margin-top:12.65pt;width:150pt;height:58.55pt;z-index:251670528">
            <v:textbox style="mso-next-textbox:#_x0000_s1042">
              <w:txbxContent>
                <w:p w:rsidR="007972B3" w:rsidRPr="00571A51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how message</w:t>
                  </w:r>
                </w:p>
              </w:txbxContent>
            </v:textbox>
          </v:shape>
        </w:pict>
      </w:r>
      <w:r w:rsidR="00571A51">
        <w:rPr>
          <w:noProof/>
          <w:lang w:eastAsia="vi-VN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036" type="#_x0000_t110" style="position:absolute;left:0;text-align:left;margin-left:73.5pt;margin-top:12.65pt;width:168.75pt;height:58.5pt;z-index:251664384">
            <v:textbox>
              <w:txbxContent>
                <w:p w:rsidR="00571A51" w:rsidRDefault="00571A51" w:rsidP="00571A51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heck data exist or not</w:t>
                  </w:r>
                </w:p>
                <w:p w:rsidR="00571A51" w:rsidRPr="00571A51" w:rsidRDefault="00571A51" w:rsidP="00571A51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  <w:r>
        <w:rPr>
          <w:lang w:val="en-US"/>
        </w:rPr>
        <w:tab/>
        <w:t xml:space="preserve">                                                             False</w:t>
      </w:r>
    </w:p>
    <w:p w:rsidR="001E002E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1" type="#_x0000_t32" style="position:absolute;left:0;text-align:left;margin-left:242.25pt;margin-top:11.75pt;width:49.55pt;height:0;z-index:251669504" o:connectortype="straight">
            <v:stroke endarrow="block"/>
          </v:shape>
        </w:pict>
      </w: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571A51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37" type="#_x0000_t32" style="position:absolute;left:0;text-align:left;margin-left:157.5pt;margin-top:13pt;width:0;height:39.75pt;z-index:251665408" o:connectortype="straight">
            <v:stroke endarrow="block"/>
          </v:shape>
        </w:pict>
      </w:r>
    </w:p>
    <w:p w:rsidR="001E002E" w:rsidRDefault="007972B3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 </w:t>
      </w:r>
    </w:p>
    <w:p w:rsidR="001E002E" w:rsidRDefault="007972B3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True</w:t>
      </w: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39" style="position:absolute;left:0;text-align:left;margin-left:99pt;margin-top:9.1pt;width:116.25pt;height:49.15pt;z-index:251667456">
            <v:textbox style="mso-next-textbox:#_x0000_s1039">
              <w:txbxContent>
                <w:p w:rsidR="007972B3" w:rsidRPr="007972B3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ave to database</w:t>
                  </w:r>
                </w:p>
              </w:txbxContent>
            </v:textbox>
          </v:rect>
        </w:pict>
      </w: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0" type="#_x0000_t32" style="position:absolute;left:0;text-align:left;margin-left:157.5pt;margin-top:.05pt;width:0;height:39.75pt;z-index:251668480" o:connectortype="straight">
            <v:stroke endarrow="block"/>
          </v:shape>
        </w:pict>
      </w: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oval id="_x0000_s1038" style="position:absolute;left:0;text-align:left;margin-left:73.5pt;margin-top:10.7pt;width:168.75pt;height:30.35pt;z-index:251666432">
            <v:textbox>
              <w:txbxContent>
                <w:p w:rsidR="00571A51" w:rsidRDefault="007972B3" w:rsidP="00571A51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nd</w:t>
                  </w:r>
                </w:p>
                <w:p w:rsidR="007972B3" w:rsidRDefault="007972B3" w:rsidP="00571A51">
                  <w:pPr>
                    <w:jc w:val="center"/>
                    <w:rPr>
                      <w:lang w:val="en-US"/>
                    </w:rPr>
                  </w:pPr>
                </w:p>
                <w:p w:rsidR="00571A51" w:rsidRPr="00D97EA8" w:rsidRDefault="00571A51" w:rsidP="00571A51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571A51" w:rsidP="006B4E69">
      <w:pPr>
        <w:pStyle w:val="ListParagraph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7972B3" w:rsidRDefault="007972B3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  <w:r>
        <w:rPr>
          <w:lang w:val="en-US"/>
        </w:rPr>
        <w:lastRenderedPageBreak/>
        <w:t>Add Patient/</w:t>
      </w:r>
      <w:proofErr w:type="spellStart"/>
      <w:r>
        <w:rPr>
          <w:lang w:val="en-US"/>
        </w:rPr>
        <w:t>Docter</w:t>
      </w:r>
      <w:proofErr w:type="spellEnd"/>
      <w:r>
        <w:rPr>
          <w:lang w:val="en-US"/>
        </w:rPr>
        <w:t>/Employee</w:t>
      </w: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  <w:r>
        <w:rPr>
          <w:noProof/>
          <w:lang w:eastAsia="vi-VN"/>
        </w:rPr>
        <w:pict>
          <v:shape id="_x0000_s1102" type="#_x0000_t32" style="position:absolute;left:0;text-align:left;margin-left:372.75pt;margin-top:31.85pt;width:0;height:100.1pt;z-index:251715584" o:connectortype="straight"/>
        </w:pict>
      </w:r>
      <w:r>
        <w:rPr>
          <w:noProof/>
          <w:lang w:eastAsia="vi-VN"/>
        </w:rPr>
        <w:pict>
          <v:shape id="_x0000_s1101" type="#_x0000_t7" style="position:absolute;left:0;text-align:left;margin-left:285pt;margin-top:131.95pt;width:150pt;height:58.55pt;z-index:251714560">
            <v:textbox style="mso-next-textbox:#_x0000_s1101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how message</w:t>
                  </w:r>
                </w:p>
              </w:txbxContent>
            </v:textbox>
          </v:shape>
        </w:pict>
      </w:r>
      <w:r>
        <w:rPr>
          <w:noProof/>
          <w:lang w:eastAsia="vi-VN"/>
        </w:rPr>
        <w:pict>
          <v:shape id="_x0000_s1100" type="#_x0000_t32" style="position:absolute;left:0;text-align:left;margin-left:254.25pt;margin-top:160.1pt;width:49.55pt;height:0;z-index:251713536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99" type="#_x0000_t32" style="position:absolute;left:0;text-align:left;margin-left:169.5pt;margin-top:279.35pt;width:0;height:39.75pt;z-index:251712512" o:connectortype="straight">
            <v:stroke endarrow="block"/>
          </v:shape>
        </w:pict>
      </w:r>
      <w:r>
        <w:rPr>
          <w:noProof/>
          <w:lang w:eastAsia="vi-VN"/>
        </w:rPr>
        <w:pict>
          <v:rect id="_x0000_s1098" style="position:absolute;left:0;text-align:left;margin-left:111pt;margin-top:230.2pt;width:116.25pt;height:49.15pt;z-index:251711488">
            <v:textbox style="mso-next-textbox:#_x0000_s1098">
              <w:txbxContent>
                <w:p w:rsidR="00B41B5C" w:rsidRPr="007972B3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ave to database</w:t>
                  </w:r>
                </w:p>
              </w:txbxContent>
            </v:textbox>
          </v:rect>
        </w:pict>
      </w:r>
      <w:r>
        <w:rPr>
          <w:noProof/>
          <w:lang w:eastAsia="vi-VN"/>
        </w:rPr>
        <w:pict>
          <v:oval id="_x0000_s1097" style="position:absolute;left:0;text-align:left;margin-left:85.5pt;margin-top:319.1pt;width:168.75pt;height:30.35pt;z-index:251710464">
            <v:textbox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nd</w:t>
                  </w:r>
                </w:p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  <w:p w:rsidR="00B41B5C" w:rsidRPr="00D97EA8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  <w:r>
        <w:rPr>
          <w:noProof/>
          <w:lang w:eastAsia="vi-VN"/>
        </w:rPr>
        <w:pict>
          <v:shape id="_x0000_s1096" type="#_x0000_t32" style="position:absolute;left:0;text-align:left;margin-left:169.5pt;margin-top:190.45pt;width:0;height:39.75pt;z-index:251709440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95" type="#_x0000_t110" style="position:absolute;left:0;text-align:left;margin-left:85.5pt;margin-top:131.95pt;width:168.75pt;height:58.5pt;z-index:251708416">
            <v:textbox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heck data exist or not</w:t>
                  </w:r>
                </w:p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  <w:r>
        <w:rPr>
          <w:noProof/>
          <w:lang w:eastAsia="vi-VN"/>
        </w:rPr>
        <w:pict>
          <v:shape id="_x0000_s1094" type="#_x0000_t32" style="position:absolute;left:0;text-align:left;margin-left:169.5pt;margin-top:92.2pt;width:0;height:39.75pt;z-index:251707392" o:connectortype="straight">
            <v:stroke endarrow="block"/>
          </v:shape>
        </w:pict>
      </w:r>
      <w:r>
        <w:rPr>
          <w:noProof/>
          <w:lang w:eastAsia="vi-VN"/>
        </w:rPr>
        <w:pict>
          <v:rect id="_x0000_s1093" style="position:absolute;left:0;text-align:left;margin-left:104.25pt;margin-top:54.7pt;width:133.5pt;height:37.5pt;z-index:251706368">
            <v:textbox style="mso-next-textbox:#_x0000_s1093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Import </w:t>
                  </w:r>
                  <w:proofErr w:type="spellStart"/>
                  <w:r>
                    <w:rPr>
                      <w:lang w:val="en-US"/>
                    </w:rPr>
                    <w:t>fiels</w:t>
                  </w:r>
                  <w:proofErr w:type="spellEnd"/>
                </w:p>
              </w:txbxContent>
            </v:textbox>
          </v:rect>
        </w:pict>
      </w:r>
      <w:r>
        <w:rPr>
          <w:noProof/>
          <w:lang w:eastAsia="vi-VN"/>
        </w:rPr>
        <w:pict>
          <v:shape id="_x0000_s1092" type="#_x0000_t32" style="position:absolute;left:0;text-align:left;margin-left:169.5pt;margin-top:14.95pt;width:0;height:39.75pt;z-index:251705344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91" type="#_x0000_t7" style="position:absolute;left:0;text-align:left;margin-left:93.75pt;margin-top:-43.65pt;width:150pt;height:58.55pt;z-index:251704320">
            <v:textbox style="mso-next-textbox:#_x0000_s1091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Display </w:t>
                  </w:r>
                  <w:proofErr w:type="gramStart"/>
                  <w:r>
                    <w:rPr>
                      <w:lang w:val="en-US"/>
                    </w:rPr>
                    <w:t>form find</w:t>
                  </w:r>
                  <w:proofErr w:type="gramEnd"/>
                  <w:r>
                    <w:rPr>
                      <w:lang w:val="en-US"/>
                    </w:rPr>
                    <w:t xml:space="preserve"> data</w:t>
                  </w:r>
                </w:p>
              </w:txbxContent>
            </v:textbox>
          </v:shape>
        </w:pict>
      </w:r>
      <w:r>
        <w:rPr>
          <w:noProof/>
          <w:lang w:eastAsia="vi-VN"/>
        </w:rPr>
        <w:pict>
          <v:shape id="_x0000_s1090" type="#_x0000_t32" style="position:absolute;left:0;text-align:left;margin-left:169.5pt;margin-top:-101.35pt;width:0;height:57.75pt;z-index:251703296" o:connectortype="straight">
            <v:stroke endarrow="block"/>
          </v:shape>
        </w:pict>
      </w:r>
      <w:r>
        <w:rPr>
          <w:noProof/>
          <w:lang w:eastAsia="vi-VN"/>
        </w:rPr>
        <w:pict>
          <v:oval id="_x0000_s1089" style="position:absolute;left:0;text-align:left;margin-left:85.5pt;margin-top:-133.15pt;width:168.75pt;height:31.8pt;z-index:251702272">
            <v:textbox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Begin</w:t>
                  </w:r>
                </w:p>
                <w:p w:rsidR="00B41B5C" w:rsidRPr="00D97EA8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  <w:r>
        <w:rPr>
          <w:noProof/>
          <w:lang w:eastAsia="vi-VN"/>
        </w:rPr>
        <w:pict>
          <v:shape id="_x0000_s1103" type="#_x0000_t32" style="position:absolute;left:0;text-align:left;margin-left:169.5pt;margin-top:31.85pt;width:203.25pt;height:.05pt;flip:x;z-index:251716608" o:connectortype="straight">
            <v:stroke endarrow="block"/>
          </v:shape>
        </w:pict>
      </w: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B41B5C" w:rsidRDefault="00B41B5C" w:rsidP="007972B3">
      <w:pPr>
        <w:pStyle w:val="ListParagraph"/>
        <w:ind w:firstLine="720"/>
        <w:rPr>
          <w:lang w:val="en-US"/>
        </w:rPr>
      </w:pPr>
    </w:p>
    <w:p w:rsidR="00571A51" w:rsidRDefault="007972B3" w:rsidP="007972B3">
      <w:pPr>
        <w:pStyle w:val="ListParagraph"/>
        <w:ind w:firstLine="720"/>
        <w:rPr>
          <w:lang w:val="en-US"/>
        </w:rPr>
      </w:pPr>
      <w:r>
        <w:rPr>
          <w:lang w:val="en-US"/>
        </w:rPr>
        <w:t>Update Patient</w:t>
      </w:r>
    </w:p>
    <w:p w:rsidR="007972B3" w:rsidRDefault="007972B3" w:rsidP="007972B3">
      <w:pPr>
        <w:pStyle w:val="ListParagraph"/>
        <w:ind w:firstLine="720"/>
        <w:rPr>
          <w:lang w:val="en-US"/>
        </w:rPr>
      </w:pPr>
      <w:r>
        <w:rPr>
          <w:noProof/>
          <w:lang w:eastAsia="vi-VN"/>
        </w:rPr>
        <w:pict>
          <v:oval id="_x0000_s1046" style="position:absolute;left:0;text-align:left;margin-left:73.5pt;margin-top:10.95pt;width:168.75pt;height:31.8pt;z-index:251673600">
            <v:textbox>
              <w:txbxContent>
                <w:p w:rsidR="007972B3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Begin</w:t>
                  </w:r>
                </w:p>
                <w:p w:rsidR="007972B3" w:rsidRPr="00D97EA8" w:rsidRDefault="007972B3" w:rsidP="007972B3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7" type="#_x0000_t32" style="position:absolute;left:0;text-align:left;margin-left:158.25pt;margin-top:13.65pt;width:0;height:39.75pt;z-index:251674624" o:connectortype="straight">
            <v:stroke endarrow="block"/>
          </v:shape>
        </w:pict>
      </w:r>
    </w:p>
    <w:p w:rsidR="00571A51" w:rsidRDefault="00571A51" w:rsidP="006B4E69">
      <w:pPr>
        <w:pStyle w:val="ListParagraph"/>
        <w:rPr>
          <w:lang w:val="en-US"/>
        </w:rPr>
      </w:pP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8" type="#_x0000_t32" style="position:absolute;left:0;text-align:left;margin-left:157.5pt;margin-top:2.95pt;width:203.25pt;height:.05pt;flip:x;z-index:251685888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57" type="#_x0000_t32" style="position:absolute;left:0;text-align:left;margin-left:360.75pt;margin-top:3pt;width:.05pt;height:117pt;z-index:251684864" o:connectortype="straight"/>
        </w:pict>
      </w:r>
    </w:p>
    <w:p w:rsidR="00571A51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48" style="position:absolute;left:0;text-align:left;margin-left:92.9pt;margin-top:9.75pt;width:133.5pt;height:37.5pt;z-index:251675648">
            <v:textbox style="mso-next-textbox:#_x0000_s1048">
              <w:txbxContent>
                <w:p w:rsidR="007972B3" w:rsidRPr="00571A51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dit fields</w:t>
                  </w:r>
                </w:p>
              </w:txbxContent>
            </v:textbox>
          </v:rect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49" type="#_x0000_t32" style="position:absolute;left:0;text-align:left;margin-left:158.25pt;margin-top:3.65pt;width:0;height:39.75pt;z-index:251676672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0" type="#_x0000_t110" style="position:absolute;left:0;text-align:left;margin-left:73.5pt;margin-top:14.3pt;width:168.75pt;height:85.95pt;z-index:251677696">
            <v:textbox style="mso-next-textbox:#_x0000_s1050">
              <w:txbxContent>
                <w:p w:rsidR="007972B3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heck data Validate and </w:t>
                  </w:r>
                  <w:proofErr w:type="spellStart"/>
                  <w:r>
                    <w:rPr>
                      <w:lang w:val="en-US"/>
                    </w:rPr>
                    <w:t>contrains</w:t>
                  </w:r>
                  <w:proofErr w:type="spellEnd"/>
                </w:p>
                <w:p w:rsidR="007972B3" w:rsidRPr="00571A51" w:rsidRDefault="007972B3" w:rsidP="007972B3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6" type="#_x0000_t7" style="position:absolute;left:0;text-align:left;margin-left:273.75pt;margin-top:3.65pt;width:150pt;height:58.55pt;z-index:251683840">
            <v:textbox style="mso-next-textbox:#_x0000_s1056">
              <w:txbxContent>
                <w:p w:rsidR="007972B3" w:rsidRPr="00571A51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how message</w:t>
                  </w:r>
                </w:p>
              </w:txbxContent>
            </v:textbox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                                           False</w:t>
      </w: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5" type="#_x0000_t32" style="position:absolute;left:0;text-align:left;margin-left:242.25pt;margin-top:.05pt;width:49.55pt;height:0;z-index:251682816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2" type="#_x0000_t32" style="position:absolute;left:0;text-align:left;margin-left:158.25pt;margin-top:12.95pt;width:0;height:39.75pt;z-index:251679744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 True</w:t>
      </w: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51" style="position:absolute;left:0;text-align:left;margin-left:103.5pt;margin-top:9.05pt;width:116.25pt;height:49.15pt;z-index:251678720">
            <v:textbox style="mso-next-textbox:#_x0000_s1051">
              <w:txbxContent>
                <w:p w:rsidR="007972B3" w:rsidRPr="007972B3" w:rsidRDefault="007972B3" w:rsidP="007972B3">
                  <w:pPr>
                    <w:jc w:val="center"/>
                    <w:rPr>
                      <w:lang w:val="en-US"/>
                    </w:rPr>
                  </w:pPr>
                  <w:proofErr w:type="gramStart"/>
                  <w:r>
                    <w:rPr>
                      <w:lang w:val="en-US"/>
                    </w:rPr>
                    <w:t>Update save</w:t>
                  </w:r>
                  <w:proofErr w:type="gramEnd"/>
                  <w:r>
                    <w:rPr>
                      <w:lang w:val="en-US"/>
                    </w:rPr>
                    <w:t xml:space="preserve"> to database</w:t>
                  </w:r>
                </w:p>
              </w:txbxContent>
            </v:textbox>
          </v:rect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54" type="#_x0000_t32" style="position:absolute;left:0;text-align:left;margin-left:158.25pt;margin-top:.05pt;width:0;height:39.75pt;z-index:251681792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oval id="_x0000_s1053" style="position:absolute;left:0;text-align:left;margin-left:73.5pt;margin-top:10.7pt;width:168.75pt;height:30.35pt;z-index:251680768">
            <v:textbox>
              <w:txbxContent>
                <w:p w:rsidR="007972B3" w:rsidRDefault="007972B3" w:rsidP="007972B3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nd</w:t>
                  </w:r>
                </w:p>
                <w:p w:rsidR="007972B3" w:rsidRDefault="007972B3" w:rsidP="007972B3">
                  <w:pPr>
                    <w:jc w:val="center"/>
                    <w:rPr>
                      <w:lang w:val="en-US"/>
                    </w:rPr>
                  </w:pPr>
                </w:p>
                <w:p w:rsidR="007972B3" w:rsidRPr="00D97EA8" w:rsidRDefault="007972B3" w:rsidP="007972B3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  <w:r>
        <w:rPr>
          <w:lang w:val="en-US"/>
        </w:rPr>
        <w:tab/>
      </w: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7972B3" w:rsidRDefault="00B41B5C" w:rsidP="006B4E69">
      <w:pPr>
        <w:pStyle w:val="ListParagraph"/>
        <w:rPr>
          <w:lang w:val="en-US"/>
        </w:rPr>
      </w:pPr>
      <w:r>
        <w:rPr>
          <w:lang w:val="en-US"/>
        </w:rPr>
        <w:t>Search and View Patient</w:t>
      </w:r>
    </w:p>
    <w:p w:rsidR="00B41B5C" w:rsidRDefault="00B41B5C" w:rsidP="006B4E69">
      <w:pPr>
        <w:pStyle w:val="ListParagraph"/>
        <w:rPr>
          <w:lang w:val="en-US"/>
        </w:rPr>
      </w:pPr>
    </w:p>
    <w:p w:rsidR="007972B3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78" style="position:absolute;left:0;text-align:left;margin-left:104.25pt;margin-top:229.25pt;width:133.5pt;height:37.5pt;z-index:251691008">
            <v:textbox style="mso-next-textbox:#_x0000_s1078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Choose Item want to search or view</w:t>
                  </w:r>
                </w:p>
              </w:txbxContent>
            </v:textbox>
          </v:rect>
        </w:pict>
      </w:r>
      <w:r>
        <w:rPr>
          <w:noProof/>
          <w:lang w:eastAsia="vi-VN"/>
        </w:rPr>
        <w:pict>
          <v:shape id="_x0000_s1077" type="#_x0000_t32" style="position:absolute;left:0;text-align:left;margin-left:169.5pt;margin-top:189.5pt;width:0;height:39.75pt;z-index:251689984" o:connectortype="straight">
            <v:stroke endarrow="block"/>
          </v:shape>
        </w:pict>
      </w:r>
      <w:r>
        <w:rPr>
          <w:noProof/>
          <w:lang w:eastAsia="vi-VN"/>
        </w:rPr>
        <w:pict>
          <v:shape id="_x0000_s1076" type="#_x0000_t7" style="position:absolute;left:0;text-align:left;margin-left:93.75pt;margin-top:130.9pt;width:150pt;height:58.55pt;z-index:251688960">
            <v:textbox style="mso-next-textbox:#_x0000_s1076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isplay form/ search view</w:t>
                  </w:r>
                </w:p>
              </w:txbxContent>
            </v:textbox>
          </v:shape>
        </w:pict>
      </w:r>
      <w:r>
        <w:rPr>
          <w:noProof/>
          <w:lang w:eastAsia="vi-VN"/>
        </w:rPr>
        <w:pict>
          <v:shape id="_x0000_s1075" type="#_x0000_t32" style="position:absolute;left:0;text-align:left;margin-left:169.5pt;margin-top:73.2pt;width:0;height:57.75pt;z-index:251687936" o:connectortype="straight">
            <v:stroke endarrow="block"/>
          </v:shape>
        </w:pict>
      </w:r>
      <w:r>
        <w:rPr>
          <w:noProof/>
          <w:lang w:eastAsia="vi-VN"/>
        </w:rPr>
        <w:pict>
          <v:oval id="_x0000_s1074" style="position:absolute;left:0;text-align:left;margin-left:85.5pt;margin-top:41.4pt;width:168.75pt;height:31.8pt;z-index:251686912">
            <v:textbox style="mso-next-textbox:#_x0000_s1074"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Begin</w:t>
                  </w:r>
                </w:p>
                <w:p w:rsidR="00B41B5C" w:rsidRPr="00D97EA8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  <w:r>
        <w:rPr>
          <w:noProof/>
          <w:lang w:eastAsia="vi-VN"/>
        </w:rPr>
        <w:pict>
          <v:shape id="_x0000_s1088" type="#_x0000_t32" style="position:absolute;left:0;text-align:left;margin-left:169.5pt;margin-top:206.4pt;width:203.25pt;height:.05pt;flip:x;z-index:251701248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7" type="#_x0000_t32" style="position:absolute;left:0;text-align:left;margin-left:372.75pt;margin-top:2.75pt;width:0;height:126.75pt;z-index:251700224" o:connectortype="straight"/>
        </w:pict>
      </w: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79" type="#_x0000_t32" style="position:absolute;left:0;text-align:left;margin-left:169.5pt;margin-top:4.9pt;width:0;height:45.75pt;z-index:251692032" o:connectortype="straight">
            <v:stroke endarrow="block"/>
          </v:shape>
        </w:pict>
      </w: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0" type="#_x0000_t110" style="position:absolute;left:0;text-align:left;margin-left:85.5pt;margin-top:7.05pt;width:168.75pt;height:92.25pt;z-index:251693056">
            <v:textbox style="mso-next-textbox:#_x0000_s1080"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Check exist and input is </w:t>
                  </w:r>
                  <w:proofErr w:type="spellStart"/>
                  <w:r>
                    <w:rPr>
                      <w:lang w:val="en-US"/>
                    </w:rPr>
                    <w:t>valiable</w:t>
                  </w:r>
                  <w:proofErr w:type="spellEnd"/>
                </w:p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B41B5C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6" type="#_x0000_t7" style="position:absolute;left:0;text-align:left;margin-left:283.5pt;margin-top:13.15pt;width:150pt;height:58.55pt;z-index:251699200">
            <v:textbox style="mso-next-textbox:#_x0000_s1086">
              <w:txbxContent>
                <w:p w:rsidR="00B41B5C" w:rsidRPr="00571A51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how message</w:t>
                  </w:r>
                </w:p>
              </w:txbxContent>
            </v:textbox>
          </v:shape>
        </w:pict>
      </w:r>
    </w:p>
    <w:p w:rsidR="007972B3" w:rsidRDefault="00B41B5C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                                              False</w:t>
      </w:r>
    </w:p>
    <w:p w:rsidR="007972B3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5" type="#_x0000_t32" style="position:absolute;left:0;text-align:left;margin-left:254.25pt;margin-top:9.55pt;width:49.55pt;height:0;z-index:251698176" o:connectortype="straight">
            <v:stroke endarrow="block"/>
          </v:shape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1" type="#_x0000_t32" style="position:absolute;left:0;text-align:left;margin-left:169.5pt;margin-top:12pt;width:0;height:49.15pt;z-index:251694080" o:connectortype="straight">
            <v:stroke endarrow="block"/>
          </v:shape>
        </w:pict>
      </w:r>
    </w:p>
    <w:p w:rsidR="007972B3" w:rsidRDefault="00B41B5C" w:rsidP="006B4E69">
      <w:pPr>
        <w:pStyle w:val="ListParagraph"/>
        <w:rPr>
          <w:lang w:val="en-US"/>
        </w:rPr>
      </w:pPr>
      <w:r>
        <w:rPr>
          <w:lang w:val="en-US"/>
        </w:rPr>
        <w:t xml:space="preserve">                               True</w: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rect id="_x0000_s1083" style="position:absolute;left:0;text-align:left;margin-left:111pt;margin-top:2.95pt;width:116.25pt;height:49.15pt;z-index:251696128">
            <v:textbox style="mso-next-textbox:#_x0000_s1083">
              <w:txbxContent>
                <w:p w:rsidR="00B41B5C" w:rsidRPr="007972B3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ave to database</w:t>
                  </w:r>
                </w:p>
              </w:txbxContent>
            </v:textbox>
          </v:rect>
        </w:pict>
      </w: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7972B3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shape id="_x0000_s1084" type="#_x0000_t32" style="position:absolute;left:0;text-align:left;margin-left:169.5pt;margin-top:8.5pt;width:0;height:39.75pt;z-index:251697152" o:connectortype="straight">
            <v:stroke endarrow="block"/>
          </v:shape>
        </w:pict>
      </w: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  <w:r>
        <w:rPr>
          <w:noProof/>
          <w:lang w:eastAsia="vi-VN"/>
        </w:rPr>
        <w:pict>
          <v:oval id="_x0000_s1082" style="position:absolute;left:0;text-align:left;margin-left:85.5pt;margin-top:4.6pt;width:168.75pt;height:30.35pt;z-index:251695104">
            <v:textbox>
              <w:txbxContent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nd</w:t>
                  </w:r>
                </w:p>
                <w:p w:rsidR="00B41B5C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  <w:p w:rsidR="00B41B5C" w:rsidRPr="00D97EA8" w:rsidRDefault="00B41B5C" w:rsidP="00B41B5C">
                  <w:pPr>
                    <w:jc w:val="center"/>
                    <w:rPr>
                      <w:lang w:val="en-US"/>
                    </w:rPr>
                  </w:pPr>
                </w:p>
              </w:txbxContent>
            </v:textbox>
          </v:oval>
        </w:pict>
      </w: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B41B5C" w:rsidRDefault="00B41B5C" w:rsidP="006B4E69">
      <w:pPr>
        <w:pStyle w:val="ListParagraph"/>
        <w:rPr>
          <w:lang w:val="en-US"/>
        </w:rPr>
      </w:pPr>
    </w:p>
    <w:p w:rsidR="007972B3" w:rsidRDefault="007972B3" w:rsidP="006B4E69">
      <w:pPr>
        <w:pStyle w:val="ListParagraph"/>
        <w:rPr>
          <w:lang w:val="en-US"/>
        </w:rPr>
      </w:pPr>
    </w:p>
    <w:p w:rsidR="001E002E" w:rsidRDefault="001E002E" w:rsidP="006B4E69">
      <w:pPr>
        <w:pStyle w:val="ListParagraph"/>
        <w:rPr>
          <w:lang w:val="en-US"/>
        </w:rPr>
      </w:pPr>
    </w:p>
    <w:p w:rsidR="001E002E" w:rsidRDefault="00F15A50" w:rsidP="007418F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Entity Relationship (ER) Diagram</w:t>
      </w:r>
    </w:p>
    <w:p w:rsidR="00F15A50" w:rsidRDefault="00F15A50" w:rsidP="00F15A50">
      <w:pPr>
        <w:rPr>
          <w:lang w:val="en-US"/>
        </w:rPr>
      </w:pPr>
    </w:p>
    <w:p w:rsidR="00F15A50" w:rsidRDefault="00B41B5C" w:rsidP="00F15A50">
      <w:pPr>
        <w:rPr>
          <w:lang w:val="en-US"/>
        </w:rPr>
      </w:pPr>
      <w:r w:rsidRPr="00B41B5C">
        <w:rPr>
          <w:lang w:val="en-US"/>
        </w:rPr>
        <w:drawing>
          <wp:inline distT="0" distB="0" distL="0" distR="0">
            <wp:extent cx="5731510" cy="4036695"/>
            <wp:effectExtent l="19050" t="0" r="2540" b="0"/>
            <wp:docPr id="17" name="Picture 8" descr="thuct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ucthe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3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B41B5C" w:rsidRDefault="00B41B5C" w:rsidP="00F15A50">
      <w:pPr>
        <w:rPr>
          <w:lang w:val="en-US"/>
        </w:rPr>
      </w:pPr>
    </w:p>
    <w:p w:rsidR="00F15A50" w:rsidRDefault="00F15A50" w:rsidP="00F15A50">
      <w:pPr>
        <w:rPr>
          <w:lang w:val="en-US"/>
        </w:rPr>
      </w:pPr>
    </w:p>
    <w:p w:rsidR="00F15A50" w:rsidRDefault="00F15A50" w:rsidP="007418F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lastRenderedPageBreak/>
        <w:t>Database Design</w:t>
      </w:r>
    </w:p>
    <w:tbl>
      <w:tblPr>
        <w:tblStyle w:val="TableGrid"/>
        <w:tblW w:w="0" w:type="auto"/>
        <w:jc w:val="center"/>
        <w:tblLook w:val="04A0"/>
      </w:tblPr>
      <w:tblGrid>
        <w:gridCol w:w="1848"/>
        <w:gridCol w:w="1848"/>
        <w:gridCol w:w="807"/>
        <w:gridCol w:w="708"/>
        <w:gridCol w:w="4031"/>
      </w:tblGrid>
      <w:tr w:rsidR="00A65587" w:rsidTr="00A65587">
        <w:trPr>
          <w:jc w:val="center"/>
        </w:trPr>
        <w:tc>
          <w:tcPr>
            <w:tcW w:w="9242" w:type="dxa"/>
            <w:gridSpan w:val="5"/>
          </w:tcPr>
          <w:p w:rsidR="00A65587" w:rsidRPr="00A65587" w:rsidRDefault="00A65587" w:rsidP="00A65587">
            <w:pPr>
              <w:rPr>
                <w:b/>
                <w:i/>
                <w:lang w:val="en-US"/>
              </w:rPr>
            </w:pPr>
            <w:r w:rsidRPr="00A65587">
              <w:rPr>
                <w:b/>
                <w:i/>
                <w:lang w:val="en-US"/>
              </w:rPr>
              <w:t xml:space="preserve">Table: </w:t>
            </w:r>
            <w:proofErr w:type="spellStart"/>
            <w:r w:rsidR="00C41FA0">
              <w:rPr>
                <w:b/>
                <w:i/>
                <w:lang w:val="en-US"/>
              </w:rPr>
              <w:t>tbl</w:t>
            </w:r>
            <w:r w:rsidRPr="00A65587">
              <w:rPr>
                <w:b/>
                <w:i/>
                <w:lang w:val="en-US"/>
              </w:rPr>
              <w:t>Patient</w:t>
            </w:r>
            <w:proofErr w:type="spellEnd"/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Pr="00A65587" w:rsidRDefault="00A65587" w:rsidP="00A65587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A65587" w:rsidRPr="00A65587" w:rsidRDefault="00A65587" w:rsidP="00A65587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A65587" w:rsidRPr="00A65587" w:rsidRDefault="00A65587" w:rsidP="00A65587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A65587" w:rsidRPr="00A65587" w:rsidRDefault="00A65587" w:rsidP="00A65587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A65587" w:rsidRPr="00A65587" w:rsidRDefault="00A65587" w:rsidP="00A65587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id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llName</w:t>
            </w:r>
            <w:proofErr w:type="spellEnd"/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nvarchar</w:t>
            </w:r>
            <w:proofErr w:type="spellEnd"/>
            <w:r w:rsidRPr="00A65587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proofErr w:type="spellStart"/>
            <w:r>
              <w:rPr>
                <w:lang w:val="en-US"/>
              </w:rPr>
              <w:t>fullname</w:t>
            </w:r>
            <w:proofErr w:type="spellEnd"/>
            <w:r>
              <w:rPr>
                <w:lang w:val="en-US"/>
              </w:rPr>
              <w:t xml:space="preserve">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Address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nvarchar</w:t>
            </w:r>
            <w:proofErr w:type="spellEnd"/>
            <w:r w:rsidRPr="00A65587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address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Age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age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Gender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varchar</w:t>
            </w:r>
            <w:proofErr w:type="spellEnd"/>
            <w:r w:rsidRPr="00A65587">
              <w:rPr>
                <w:lang w:val="en-US"/>
              </w:rPr>
              <w:t>(6)</w:t>
            </w:r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gender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Department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varchar</w:t>
            </w:r>
            <w:proofErr w:type="spellEnd"/>
            <w:r w:rsidRPr="00A65587">
              <w:rPr>
                <w:lang w:val="en-US"/>
              </w:rPr>
              <w:t>(50)</w:t>
            </w:r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d</w:t>
            </w:r>
            <w:r w:rsidRPr="00A65587">
              <w:rPr>
                <w:lang w:val="en-US"/>
              </w:rPr>
              <w:t>epartment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A65587" w:rsidTr="00A65587">
        <w:trPr>
          <w:jc w:val="center"/>
        </w:trPr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Description</w:t>
            </w:r>
          </w:p>
        </w:tc>
        <w:tc>
          <w:tcPr>
            <w:tcW w:w="1848" w:type="dxa"/>
          </w:tcPr>
          <w:p w:rsidR="00A65587" w:rsidRDefault="00A65587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nvarchar</w:t>
            </w:r>
            <w:proofErr w:type="spellEnd"/>
            <w:r w:rsidRPr="00A65587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A65587" w:rsidRDefault="00A65587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65587" w:rsidRDefault="00A65587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65587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d</w:t>
            </w:r>
            <w:r w:rsidRPr="00A65587">
              <w:rPr>
                <w:lang w:val="en-US"/>
              </w:rPr>
              <w:t>escription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Sick</w:t>
            </w:r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nvarchar</w:t>
            </w:r>
            <w:proofErr w:type="spellEnd"/>
            <w:r w:rsidRPr="00A65587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sick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Doctor</w:t>
            </w:r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nvarchar</w:t>
            </w:r>
            <w:proofErr w:type="spellEnd"/>
            <w:r w:rsidRPr="00A65587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doctor </w:t>
            </w:r>
            <w:r>
              <w:rPr>
                <w:lang w:val="en-US"/>
              </w:rPr>
              <w:t>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DateIn</w:t>
            </w:r>
            <w:proofErr w:type="spellEnd"/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smalldatetime</w:t>
            </w:r>
            <w:proofErr w:type="spellEnd"/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date in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DateOut</w:t>
            </w:r>
            <w:proofErr w:type="spellEnd"/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smalldatetime</w:t>
            </w:r>
            <w:proofErr w:type="spellEnd"/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date out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Hospital</w:t>
            </w:r>
            <w:proofErr w:type="spellEnd"/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varchar</w:t>
            </w:r>
            <w:proofErr w:type="spellEnd"/>
            <w:r w:rsidRPr="00A65587">
              <w:rPr>
                <w:lang w:val="en-US"/>
              </w:rPr>
              <w:t>(3)</w:t>
            </w:r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status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room</w:t>
            </w:r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room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r w:rsidRPr="00A65587">
              <w:rPr>
                <w:lang w:val="en-US"/>
              </w:rPr>
              <w:t>bed</w:t>
            </w:r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bed</w:t>
            </w:r>
            <w:r>
              <w:rPr>
                <w:lang w:val="en-US"/>
              </w:rPr>
              <w:t xml:space="preserve"> of the patient</w:t>
            </w:r>
          </w:p>
        </w:tc>
      </w:tr>
      <w:tr w:rsidR="00900F0A" w:rsidTr="00A65587">
        <w:trPr>
          <w:jc w:val="center"/>
        </w:trPr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DrStt</w:t>
            </w:r>
            <w:proofErr w:type="spellEnd"/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A65587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900F0A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proofErr w:type="spellStart"/>
            <w:r>
              <w:rPr>
                <w:lang w:val="en-US"/>
              </w:rPr>
              <w:t>DrStt</w:t>
            </w:r>
            <w:proofErr w:type="spellEnd"/>
            <w:r>
              <w:rPr>
                <w:lang w:val="en-US"/>
              </w:rPr>
              <w:t xml:space="preserve"> of the patient</w:t>
            </w:r>
          </w:p>
        </w:tc>
      </w:tr>
    </w:tbl>
    <w:p w:rsidR="00F15A50" w:rsidRDefault="00F15A50" w:rsidP="00A65587">
      <w:pPr>
        <w:jc w:val="center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1848"/>
        <w:gridCol w:w="1848"/>
        <w:gridCol w:w="807"/>
        <w:gridCol w:w="708"/>
        <w:gridCol w:w="4031"/>
      </w:tblGrid>
      <w:tr w:rsidR="00900F0A" w:rsidTr="009B1339">
        <w:tc>
          <w:tcPr>
            <w:tcW w:w="9242" w:type="dxa"/>
            <w:gridSpan w:val="5"/>
          </w:tcPr>
          <w:p w:rsidR="00900F0A" w:rsidRPr="00900F0A" w:rsidRDefault="00900F0A" w:rsidP="00F15A50">
            <w:pPr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 xml:space="preserve">Table: </w:t>
            </w:r>
            <w:proofErr w:type="spellStart"/>
            <w:r w:rsidR="00C41FA0">
              <w:rPr>
                <w:b/>
                <w:i/>
                <w:lang w:val="en-US"/>
              </w:rPr>
              <w:t>tbl</w:t>
            </w:r>
            <w:r>
              <w:rPr>
                <w:b/>
                <w:i/>
                <w:lang w:val="en-US"/>
              </w:rPr>
              <w:t>Bed</w:t>
            </w:r>
            <w:proofErr w:type="spellEnd"/>
          </w:p>
        </w:tc>
      </w:tr>
      <w:tr w:rsidR="00900F0A" w:rsidTr="00900F0A">
        <w:tc>
          <w:tcPr>
            <w:tcW w:w="1848" w:type="dxa"/>
          </w:tcPr>
          <w:p w:rsidR="00900F0A" w:rsidRPr="00900F0A" w:rsidRDefault="00900F0A" w:rsidP="00900F0A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900F0A" w:rsidRPr="00900F0A" w:rsidRDefault="00900F0A" w:rsidP="00900F0A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900F0A" w:rsidRPr="00900F0A" w:rsidRDefault="00900F0A" w:rsidP="00900F0A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900F0A" w:rsidRPr="00900F0A" w:rsidRDefault="00900F0A" w:rsidP="00900F0A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900F0A" w:rsidRPr="00900F0A" w:rsidRDefault="00900F0A" w:rsidP="00900F0A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900F0A" w:rsidTr="00900F0A">
        <w:tc>
          <w:tcPr>
            <w:tcW w:w="1848" w:type="dxa"/>
          </w:tcPr>
          <w:p w:rsidR="00900F0A" w:rsidRDefault="00900F0A" w:rsidP="00F15A50">
            <w:pPr>
              <w:rPr>
                <w:lang w:val="en-US"/>
              </w:rPr>
            </w:pPr>
            <w:r w:rsidRPr="00900F0A"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900F0A" w:rsidRDefault="00900F0A" w:rsidP="00F15A50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900F0A" w:rsidRDefault="00900F0A" w:rsidP="00F15A50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900F0A" w:rsidRDefault="00900F0A" w:rsidP="00F15A50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>Stores the id of the bed in room</w:t>
            </w:r>
          </w:p>
        </w:tc>
      </w:tr>
      <w:tr w:rsidR="00900F0A" w:rsidTr="00900F0A">
        <w:tc>
          <w:tcPr>
            <w:tcW w:w="1848" w:type="dxa"/>
          </w:tcPr>
          <w:p w:rsidR="00900F0A" w:rsidRDefault="00900F0A" w:rsidP="00F15A50">
            <w:pPr>
              <w:rPr>
                <w:lang w:val="en-US"/>
              </w:rPr>
            </w:pPr>
            <w:r w:rsidRPr="00900F0A">
              <w:rPr>
                <w:lang w:val="en-US"/>
              </w:rPr>
              <w:t>room</w:t>
            </w:r>
          </w:p>
        </w:tc>
        <w:tc>
          <w:tcPr>
            <w:tcW w:w="1848" w:type="dxa"/>
          </w:tcPr>
          <w:p w:rsidR="00900F0A" w:rsidRDefault="00900F0A" w:rsidP="00F15A50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900F0A" w:rsidRDefault="00900F0A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900F0A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room</w:t>
            </w:r>
            <w:r>
              <w:rPr>
                <w:lang w:val="en-US"/>
              </w:rPr>
              <w:t xml:space="preserve"> of the </w:t>
            </w:r>
            <w:r>
              <w:rPr>
                <w:lang w:val="en-US"/>
              </w:rPr>
              <w:t>hospital</w:t>
            </w:r>
          </w:p>
        </w:tc>
      </w:tr>
      <w:tr w:rsidR="00900F0A" w:rsidTr="00900F0A">
        <w:tc>
          <w:tcPr>
            <w:tcW w:w="1848" w:type="dxa"/>
          </w:tcPr>
          <w:p w:rsidR="00900F0A" w:rsidRDefault="00900F0A" w:rsidP="00F15A50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Stt</w:t>
            </w:r>
            <w:proofErr w:type="spellEnd"/>
          </w:p>
        </w:tc>
        <w:tc>
          <w:tcPr>
            <w:tcW w:w="1848" w:type="dxa"/>
          </w:tcPr>
          <w:p w:rsidR="00900F0A" w:rsidRDefault="00900F0A" w:rsidP="00900F0A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varchar</w:t>
            </w:r>
            <w:proofErr w:type="spellEnd"/>
            <w:r w:rsidRPr="00900F0A">
              <w:rPr>
                <w:lang w:val="en-US"/>
              </w:rPr>
              <w:t>(5)</w:t>
            </w:r>
          </w:p>
        </w:tc>
        <w:tc>
          <w:tcPr>
            <w:tcW w:w="807" w:type="dxa"/>
          </w:tcPr>
          <w:p w:rsidR="00900F0A" w:rsidRDefault="00900F0A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900F0A" w:rsidRDefault="00900F0A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900F0A" w:rsidRDefault="00900F0A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 the </w:t>
            </w:r>
            <w:proofErr w:type="spellStart"/>
            <w:r>
              <w:rPr>
                <w:lang w:val="en-US"/>
              </w:rPr>
              <w:t>Stt</w:t>
            </w:r>
            <w:proofErr w:type="spellEnd"/>
          </w:p>
        </w:tc>
      </w:tr>
    </w:tbl>
    <w:p w:rsidR="00F15A50" w:rsidRDefault="00F15A50" w:rsidP="00F15A50">
      <w:pPr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1848"/>
        <w:gridCol w:w="1848"/>
        <w:gridCol w:w="807"/>
        <w:gridCol w:w="708"/>
        <w:gridCol w:w="4031"/>
      </w:tblGrid>
      <w:tr w:rsidR="00C41FA0" w:rsidTr="00002F64">
        <w:tc>
          <w:tcPr>
            <w:tcW w:w="9242" w:type="dxa"/>
            <w:gridSpan w:val="5"/>
          </w:tcPr>
          <w:p w:rsidR="00C41FA0" w:rsidRPr="00900F0A" w:rsidRDefault="00C41FA0" w:rsidP="00C41FA0">
            <w:pPr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 xml:space="preserve">Table: </w:t>
            </w:r>
            <w:proofErr w:type="spellStart"/>
            <w:r>
              <w:rPr>
                <w:b/>
                <w:i/>
                <w:lang w:val="en-US"/>
              </w:rPr>
              <w:t>tblRoom</w:t>
            </w:r>
            <w:proofErr w:type="spellEnd"/>
          </w:p>
        </w:tc>
      </w:tr>
      <w:tr w:rsidR="00C41FA0" w:rsidTr="00002F64">
        <w:tc>
          <w:tcPr>
            <w:tcW w:w="184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C41FA0" w:rsidTr="00002F64">
        <w:tc>
          <w:tcPr>
            <w:tcW w:w="1848" w:type="dxa"/>
          </w:tcPr>
          <w:p w:rsidR="00C41FA0" w:rsidRDefault="00C41FA0" w:rsidP="00002F64">
            <w:pPr>
              <w:rPr>
                <w:lang w:val="en-US"/>
              </w:rPr>
            </w:pPr>
            <w:r w:rsidRPr="00900F0A"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C41FA0" w:rsidRDefault="00C41FA0" w:rsidP="00002F64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C41FA0" w:rsidRDefault="000D4A65" w:rsidP="00002F64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C41FA0" w:rsidRDefault="00C41FA0" w:rsidP="00002F64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031" w:type="dxa"/>
          </w:tcPr>
          <w:p w:rsidR="00C41FA0" w:rsidRDefault="00C41FA0" w:rsidP="00C41FA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id of the </w:t>
            </w:r>
            <w:r>
              <w:rPr>
                <w:lang w:val="en-US"/>
              </w:rPr>
              <w:t>room in hospital</w:t>
            </w:r>
          </w:p>
        </w:tc>
      </w:tr>
      <w:tr w:rsidR="00C41FA0" w:rsidTr="00002F64">
        <w:tc>
          <w:tcPr>
            <w:tcW w:w="1848" w:type="dxa"/>
          </w:tcPr>
          <w:p w:rsidR="00C41FA0" w:rsidRDefault="00C41FA0" w:rsidP="00002F64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Stt</w:t>
            </w:r>
            <w:proofErr w:type="spellEnd"/>
          </w:p>
        </w:tc>
        <w:tc>
          <w:tcPr>
            <w:tcW w:w="1848" w:type="dxa"/>
          </w:tcPr>
          <w:p w:rsidR="00C41FA0" w:rsidRDefault="00C41FA0" w:rsidP="00002F64">
            <w:pPr>
              <w:rPr>
                <w:lang w:val="en-US"/>
              </w:rPr>
            </w:pPr>
            <w:proofErr w:type="spellStart"/>
            <w:r w:rsidRPr="00900F0A">
              <w:rPr>
                <w:lang w:val="en-US"/>
              </w:rPr>
              <w:t>varchar</w:t>
            </w:r>
            <w:proofErr w:type="spellEnd"/>
            <w:r w:rsidRPr="00900F0A">
              <w:rPr>
                <w:lang w:val="en-US"/>
              </w:rPr>
              <w:t>(5)</w:t>
            </w:r>
          </w:p>
        </w:tc>
        <w:tc>
          <w:tcPr>
            <w:tcW w:w="807" w:type="dxa"/>
          </w:tcPr>
          <w:p w:rsidR="00C41FA0" w:rsidRDefault="00C41FA0" w:rsidP="00002F64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C41FA0" w:rsidRDefault="00C41FA0" w:rsidP="00002F64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C41FA0" w:rsidRDefault="00C41FA0" w:rsidP="00002F64">
            <w:pPr>
              <w:rPr>
                <w:lang w:val="en-US"/>
              </w:rPr>
            </w:pPr>
            <w:r>
              <w:rPr>
                <w:lang w:val="en-US"/>
              </w:rPr>
              <w:t xml:space="preserve">Store the </w:t>
            </w:r>
            <w:proofErr w:type="spellStart"/>
            <w:r>
              <w:rPr>
                <w:lang w:val="en-US"/>
              </w:rPr>
              <w:t>Stt</w:t>
            </w:r>
            <w:proofErr w:type="spellEnd"/>
          </w:p>
        </w:tc>
      </w:tr>
    </w:tbl>
    <w:p w:rsidR="00F15A50" w:rsidRDefault="00F15A50" w:rsidP="00F15A50">
      <w:pPr>
        <w:rPr>
          <w:lang w:val="en-US"/>
        </w:rPr>
      </w:pPr>
    </w:p>
    <w:p w:rsidR="000D4A65" w:rsidRDefault="000D4A65" w:rsidP="00F15A50">
      <w:pPr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1848"/>
        <w:gridCol w:w="1848"/>
        <w:gridCol w:w="807"/>
        <w:gridCol w:w="708"/>
        <w:gridCol w:w="4031"/>
      </w:tblGrid>
      <w:tr w:rsidR="000D4A65" w:rsidTr="00D37C65">
        <w:tc>
          <w:tcPr>
            <w:tcW w:w="9242" w:type="dxa"/>
            <w:gridSpan w:val="5"/>
          </w:tcPr>
          <w:p w:rsidR="000D4A65" w:rsidRPr="000D4A65" w:rsidRDefault="000D4A65" w:rsidP="00F15A50">
            <w:pPr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 xml:space="preserve">Table: </w:t>
            </w:r>
            <w:proofErr w:type="spellStart"/>
            <w:r>
              <w:rPr>
                <w:b/>
                <w:i/>
                <w:lang w:val="en-US"/>
              </w:rPr>
              <w:t>tblAccount</w:t>
            </w:r>
            <w:proofErr w:type="spellEnd"/>
          </w:p>
        </w:tc>
      </w:tr>
      <w:tr w:rsidR="000D4A65" w:rsidTr="000D4A65">
        <w:tc>
          <w:tcPr>
            <w:tcW w:w="184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0D4A65" w:rsidTr="000D4A65">
        <w:tc>
          <w:tcPr>
            <w:tcW w:w="1848" w:type="dxa"/>
          </w:tcPr>
          <w:p w:rsidR="000D4A65" w:rsidRPr="000D4A65" w:rsidRDefault="000D4A65" w:rsidP="00F15A50">
            <w:pPr>
              <w:rPr>
                <w:b/>
                <w:lang w:val="en-US"/>
              </w:rPr>
            </w:pPr>
            <w:r w:rsidRPr="000D4A65"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0D4A65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Stores the id</w:t>
            </w:r>
          </w:p>
        </w:tc>
      </w:tr>
      <w:tr w:rsidR="000D4A65" w:rsidTr="000D4A65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0D4A65">
              <w:rPr>
                <w:lang w:val="en-US"/>
              </w:rPr>
              <w:t>Name</w:t>
            </w:r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0D4A65">
              <w:rPr>
                <w:lang w:val="en-US"/>
              </w:rPr>
              <w:t>nvarchar</w:t>
            </w:r>
            <w:proofErr w:type="spellEnd"/>
            <w:r w:rsidRPr="000D4A65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name</w:t>
            </w:r>
          </w:p>
        </w:tc>
      </w:tr>
      <w:tr w:rsidR="000D4A65" w:rsidTr="000D4A65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0D4A65">
              <w:rPr>
                <w:lang w:val="en-US"/>
              </w:rPr>
              <w:t>Role</w:t>
            </w:r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0D4A65">
              <w:rPr>
                <w:lang w:val="en-US"/>
              </w:rPr>
              <w:t>varchar</w:t>
            </w:r>
            <w:proofErr w:type="spellEnd"/>
            <w:r w:rsidRPr="000D4A65">
              <w:rPr>
                <w:lang w:val="en-US"/>
              </w:rPr>
              <w:t>(25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role</w:t>
            </w:r>
          </w:p>
        </w:tc>
      </w:tr>
      <w:tr w:rsidR="000D4A65" w:rsidTr="000D4A65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0D4A65">
              <w:rPr>
                <w:lang w:val="en-US"/>
              </w:rPr>
              <w:t>Account</w:t>
            </w:r>
          </w:p>
        </w:tc>
        <w:tc>
          <w:tcPr>
            <w:tcW w:w="1848" w:type="dxa"/>
          </w:tcPr>
          <w:p w:rsidR="000D4A65" w:rsidRDefault="000D4A65" w:rsidP="000D4A65">
            <w:pPr>
              <w:rPr>
                <w:lang w:val="en-US"/>
              </w:rPr>
            </w:pPr>
            <w:proofErr w:type="spellStart"/>
            <w:r w:rsidRPr="000D4A65">
              <w:rPr>
                <w:lang w:val="en-US"/>
              </w:rPr>
              <w:t>varchar</w:t>
            </w:r>
            <w:proofErr w:type="spellEnd"/>
            <w:r w:rsidRPr="000D4A65">
              <w:rPr>
                <w:lang w:val="en-US"/>
              </w:rPr>
              <w:t>(</w:t>
            </w:r>
            <w:r>
              <w:rPr>
                <w:lang w:val="en-US"/>
              </w:rPr>
              <w:t>12</w:t>
            </w:r>
            <w:r w:rsidRPr="000D4A65">
              <w:rPr>
                <w:lang w:val="en-US"/>
              </w:rPr>
              <w:t>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account</w:t>
            </w:r>
          </w:p>
        </w:tc>
      </w:tr>
      <w:tr w:rsidR="000D4A65" w:rsidTr="000D4A65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0D4A65">
              <w:rPr>
                <w:lang w:val="en-US"/>
              </w:rPr>
              <w:t>Password</w:t>
            </w:r>
          </w:p>
        </w:tc>
        <w:tc>
          <w:tcPr>
            <w:tcW w:w="1848" w:type="dxa"/>
          </w:tcPr>
          <w:p w:rsidR="000D4A65" w:rsidRDefault="000D4A65" w:rsidP="000D4A65">
            <w:pPr>
              <w:rPr>
                <w:lang w:val="en-US"/>
              </w:rPr>
            </w:pPr>
            <w:proofErr w:type="spellStart"/>
            <w:r w:rsidRPr="000D4A65">
              <w:rPr>
                <w:lang w:val="en-US"/>
              </w:rPr>
              <w:t>varchar</w:t>
            </w:r>
            <w:proofErr w:type="spellEnd"/>
            <w:r w:rsidRPr="000D4A65">
              <w:rPr>
                <w:lang w:val="en-US"/>
              </w:rPr>
              <w:t>(</w:t>
            </w:r>
            <w:r>
              <w:rPr>
                <w:lang w:val="en-US"/>
              </w:rPr>
              <w:t>50</w:t>
            </w:r>
            <w:r w:rsidRPr="000D4A65">
              <w:rPr>
                <w:lang w:val="en-US"/>
              </w:rPr>
              <w:t>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password</w:t>
            </w:r>
          </w:p>
        </w:tc>
      </w:tr>
    </w:tbl>
    <w:p w:rsidR="000D4A65" w:rsidRDefault="000D4A65" w:rsidP="00F15A50">
      <w:pPr>
        <w:rPr>
          <w:lang w:val="en-US"/>
        </w:rPr>
      </w:pPr>
    </w:p>
    <w:p w:rsidR="000D4A65" w:rsidRDefault="000D4A65" w:rsidP="00F15A50">
      <w:pPr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1848"/>
        <w:gridCol w:w="1848"/>
        <w:gridCol w:w="807"/>
        <w:gridCol w:w="708"/>
        <w:gridCol w:w="4031"/>
      </w:tblGrid>
      <w:tr w:rsidR="000D4A65" w:rsidTr="0053026D">
        <w:tc>
          <w:tcPr>
            <w:tcW w:w="9242" w:type="dxa"/>
            <w:gridSpan w:val="5"/>
          </w:tcPr>
          <w:p w:rsidR="000D4A65" w:rsidRPr="000D4A65" w:rsidRDefault="000D4A65" w:rsidP="00F15A50">
            <w:pPr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t xml:space="preserve">Table: </w:t>
            </w:r>
            <w:proofErr w:type="spellStart"/>
            <w:r>
              <w:rPr>
                <w:b/>
                <w:i/>
                <w:lang w:val="en-US"/>
              </w:rPr>
              <w:t>tblDortor</w:t>
            </w:r>
            <w:proofErr w:type="spellEnd"/>
          </w:p>
        </w:tc>
      </w:tr>
      <w:tr w:rsidR="000D4A65" w:rsidTr="00A16A35">
        <w:tc>
          <w:tcPr>
            <w:tcW w:w="184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0D4A65" w:rsidRPr="00900F0A" w:rsidRDefault="000D4A6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0D4A65" w:rsidTr="00A16A35"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Stores the id</w:t>
            </w:r>
            <w:r>
              <w:rPr>
                <w:lang w:val="en-US"/>
              </w:rPr>
              <w:t xml:space="preserve"> of the doctor</w:t>
            </w:r>
          </w:p>
        </w:tc>
      </w:tr>
      <w:tr w:rsidR="000D4A65" w:rsidTr="00A16A35"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FullName</w:t>
            </w:r>
            <w:proofErr w:type="spellEnd"/>
          </w:p>
        </w:tc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nvarchar</w:t>
            </w:r>
            <w:proofErr w:type="spellEnd"/>
            <w:r w:rsidRPr="00A16A35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name of the doctor</w:t>
            </w:r>
          </w:p>
        </w:tc>
      </w:tr>
      <w:tr w:rsidR="000D4A65" w:rsidTr="00A16A35"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r w:rsidRPr="00A16A35">
              <w:rPr>
                <w:lang w:val="en-US"/>
              </w:rPr>
              <w:t>Age</w:t>
            </w:r>
          </w:p>
        </w:tc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A16A3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age of the </w:t>
            </w:r>
            <w:proofErr w:type="spellStart"/>
            <w:r>
              <w:rPr>
                <w:lang w:val="en-US"/>
              </w:rPr>
              <w:t>dortor</w:t>
            </w:r>
            <w:proofErr w:type="spellEnd"/>
          </w:p>
        </w:tc>
      </w:tr>
      <w:tr w:rsidR="000D4A65" w:rsidTr="00A16A35"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r w:rsidRPr="00A16A35">
              <w:rPr>
                <w:lang w:val="en-US"/>
              </w:rPr>
              <w:t>Gender</w:t>
            </w:r>
          </w:p>
        </w:tc>
        <w:tc>
          <w:tcPr>
            <w:tcW w:w="1848" w:type="dxa"/>
          </w:tcPr>
          <w:p w:rsidR="000D4A65" w:rsidRDefault="00A16A35" w:rsidP="00F15A50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varchar</w:t>
            </w:r>
            <w:proofErr w:type="spellEnd"/>
            <w:r w:rsidRPr="00A16A35">
              <w:rPr>
                <w:lang w:val="en-US"/>
              </w:rPr>
              <w:t>(6)</w:t>
            </w:r>
          </w:p>
        </w:tc>
        <w:tc>
          <w:tcPr>
            <w:tcW w:w="807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A16A35" w:rsidP="00F15A50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Gender of the </w:t>
            </w:r>
            <w:proofErr w:type="spellStart"/>
            <w:r>
              <w:rPr>
                <w:lang w:val="en-US"/>
              </w:rPr>
              <w:t>dortor</w:t>
            </w:r>
            <w:proofErr w:type="spellEnd"/>
          </w:p>
        </w:tc>
      </w:tr>
      <w:tr w:rsidR="00A16A35" w:rsidTr="00002F64">
        <w:tc>
          <w:tcPr>
            <w:tcW w:w="9242" w:type="dxa"/>
            <w:gridSpan w:val="5"/>
          </w:tcPr>
          <w:p w:rsidR="00A16A35" w:rsidRPr="000D4A65" w:rsidRDefault="00A16A35" w:rsidP="00A16A35">
            <w:pPr>
              <w:rPr>
                <w:b/>
                <w:i/>
                <w:lang w:val="en-US"/>
              </w:rPr>
            </w:pPr>
            <w:r>
              <w:rPr>
                <w:b/>
                <w:i/>
                <w:lang w:val="en-US"/>
              </w:rPr>
              <w:lastRenderedPageBreak/>
              <w:t xml:space="preserve">Table: </w:t>
            </w:r>
            <w:proofErr w:type="spellStart"/>
            <w:r>
              <w:rPr>
                <w:b/>
                <w:i/>
                <w:lang w:val="en-US"/>
              </w:rPr>
              <w:t>tbl</w:t>
            </w:r>
            <w:r>
              <w:rPr>
                <w:b/>
                <w:i/>
                <w:lang w:val="en-US"/>
              </w:rPr>
              <w:t>Employee</w:t>
            </w:r>
            <w:proofErr w:type="spellEnd"/>
          </w:p>
        </w:tc>
      </w:tr>
      <w:tr w:rsidR="00A16A35" w:rsidTr="00002F64">
        <w:tc>
          <w:tcPr>
            <w:tcW w:w="1848" w:type="dxa"/>
          </w:tcPr>
          <w:p w:rsidR="00A16A35" w:rsidRPr="00900F0A" w:rsidRDefault="00A16A3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A16A35" w:rsidRPr="00900F0A" w:rsidRDefault="00A16A3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A16A35" w:rsidRPr="00900F0A" w:rsidRDefault="00A16A3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A16A35" w:rsidRPr="00900F0A" w:rsidRDefault="00A16A3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A16A35" w:rsidRPr="00900F0A" w:rsidRDefault="00A16A35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A16A35" w:rsidTr="00002F64"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031" w:type="dxa"/>
          </w:tcPr>
          <w:p w:rsidR="00A16A35" w:rsidRDefault="00A16A35" w:rsidP="00A16A3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id of the </w:t>
            </w:r>
            <w:r>
              <w:rPr>
                <w:lang w:val="en-US"/>
              </w:rPr>
              <w:t>employee</w:t>
            </w:r>
          </w:p>
        </w:tc>
      </w:tr>
      <w:tr w:rsidR="00A16A35" w:rsidTr="00002F64"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FullName</w:t>
            </w:r>
            <w:proofErr w:type="spellEnd"/>
          </w:p>
        </w:tc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nvarchar</w:t>
            </w:r>
            <w:proofErr w:type="spellEnd"/>
            <w:r w:rsidRPr="00A16A35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708" w:type="dxa"/>
          </w:tcPr>
          <w:p w:rsidR="00A16A35" w:rsidRDefault="00A16A35" w:rsidP="00002F64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name of the </w:t>
            </w:r>
            <w:r>
              <w:rPr>
                <w:lang w:val="en-US"/>
              </w:rPr>
              <w:t>employee</w:t>
            </w:r>
          </w:p>
        </w:tc>
      </w:tr>
      <w:tr w:rsidR="00A16A35" w:rsidTr="00002F64"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r w:rsidRPr="00A16A35">
              <w:rPr>
                <w:lang w:val="en-US"/>
              </w:rPr>
              <w:t>Age</w:t>
            </w:r>
          </w:p>
        </w:tc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16A35" w:rsidRDefault="00A16A35" w:rsidP="00002F64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age of the </w:t>
            </w:r>
            <w:r>
              <w:rPr>
                <w:lang w:val="en-US"/>
              </w:rPr>
              <w:t>employee</w:t>
            </w:r>
          </w:p>
        </w:tc>
      </w:tr>
      <w:tr w:rsidR="00A16A35" w:rsidTr="00002F64"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r w:rsidRPr="00A16A35">
              <w:rPr>
                <w:lang w:val="en-US"/>
              </w:rPr>
              <w:t>Gender</w:t>
            </w:r>
          </w:p>
        </w:tc>
        <w:tc>
          <w:tcPr>
            <w:tcW w:w="1848" w:type="dxa"/>
          </w:tcPr>
          <w:p w:rsidR="00A16A35" w:rsidRDefault="00A16A35" w:rsidP="00002F64">
            <w:pPr>
              <w:rPr>
                <w:lang w:val="en-US"/>
              </w:rPr>
            </w:pPr>
            <w:proofErr w:type="spellStart"/>
            <w:r w:rsidRPr="00A16A35">
              <w:rPr>
                <w:lang w:val="en-US"/>
              </w:rPr>
              <w:t>varchar</w:t>
            </w:r>
            <w:proofErr w:type="spellEnd"/>
            <w:r w:rsidRPr="00A16A35">
              <w:rPr>
                <w:lang w:val="en-US"/>
              </w:rPr>
              <w:t>(6)</w:t>
            </w:r>
          </w:p>
        </w:tc>
        <w:tc>
          <w:tcPr>
            <w:tcW w:w="807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A16A35" w:rsidRDefault="00A16A35" w:rsidP="00002F64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A16A35" w:rsidRDefault="00A16A35" w:rsidP="00002F64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Gender of the </w:t>
            </w:r>
            <w:r>
              <w:rPr>
                <w:lang w:val="en-US"/>
              </w:rPr>
              <w:t>employee</w:t>
            </w:r>
          </w:p>
        </w:tc>
      </w:tr>
    </w:tbl>
    <w:p w:rsidR="000D4A65" w:rsidRDefault="000D4A65" w:rsidP="00F15A50">
      <w:pPr>
        <w:rPr>
          <w:lang w:val="en-US"/>
        </w:rPr>
      </w:pPr>
    </w:p>
    <w:p w:rsidR="000D4A65" w:rsidRDefault="000D4A65" w:rsidP="00F15A50">
      <w:pPr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1848"/>
        <w:gridCol w:w="1848"/>
        <w:gridCol w:w="807"/>
        <w:gridCol w:w="708"/>
        <w:gridCol w:w="4031"/>
      </w:tblGrid>
      <w:tr w:rsidR="00C41FA0" w:rsidTr="00B83B9F">
        <w:tc>
          <w:tcPr>
            <w:tcW w:w="9242" w:type="dxa"/>
            <w:gridSpan w:val="5"/>
          </w:tcPr>
          <w:p w:rsidR="00C41FA0" w:rsidRPr="00C41FA0" w:rsidRDefault="00C41FA0" w:rsidP="00F15A50">
            <w:pPr>
              <w:rPr>
                <w:b/>
                <w:i/>
                <w:lang w:val="en-US"/>
              </w:rPr>
            </w:pPr>
            <w:proofErr w:type="spellStart"/>
            <w:r>
              <w:rPr>
                <w:b/>
                <w:i/>
                <w:lang w:val="en-US"/>
              </w:rPr>
              <w:t>Table:tblInHospital</w:t>
            </w:r>
            <w:proofErr w:type="spellEnd"/>
          </w:p>
        </w:tc>
      </w:tr>
      <w:tr w:rsidR="00C41FA0" w:rsidTr="00C41FA0">
        <w:tc>
          <w:tcPr>
            <w:tcW w:w="184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Field Name</w:t>
            </w:r>
          </w:p>
        </w:tc>
        <w:tc>
          <w:tcPr>
            <w:tcW w:w="184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ata Type</w:t>
            </w:r>
          </w:p>
        </w:tc>
        <w:tc>
          <w:tcPr>
            <w:tcW w:w="807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Null</w:t>
            </w:r>
          </w:p>
        </w:tc>
        <w:tc>
          <w:tcPr>
            <w:tcW w:w="708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Key</w:t>
            </w:r>
          </w:p>
        </w:tc>
        <w:tc>
          <w:tcPr>
            <w:tcW w:w="4031" w:type="dxa"/>
          </w:tcPr>
          <w:p w:rsidR="00C41FA0" w:rsidRPr="00900F0A" w:rsidRDefault="00C41FA0" w:rsidP="00002F64">
            <w:pPr>
              <w:jc w:val="center"/>
              <w:rPr>
                <w:b/>
                <w:lang w:val="en-US"/>
              </w:rPr>
            </w:pPr>
            <w:r w:rsidRPr="00A65587">
              <w:rPr>
                <w:b/>
                <w:lang w:val="en-US"/>
              </w:rPr>
              <w:t>Description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ID_Patient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02F64">
            <w:pPr>
              <w:rPr>
                <w:lang w:val="en-US"/>
              </w:rPr>
            </w:pPr>
            <w:r>
              <w:rPr>
                <w:lang w:val="en-US"/>
              </w:rPr>
              <w:t>Stores the id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PName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name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PGender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6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gender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PDepartment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5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department </w:t>
            </w:r>
            <w:r>
              <w:rPr>
                <w:lang w:val="en-US"/>
              </w:rPr>
              <w:t>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PSick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sick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PDes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des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Change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change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DateIn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smalldatetime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date </w:t>
            </w:r>
            <w:proofErr w:type="spellStart"/>
            <w:r>
              <w:rPr>
                <w:lang w:val="en-US"/>
              </w:rPr>
              <w:t>in</w:t>
            </w:r>
            <w:r>
              <w:rPr>
                <w:lang w:val="en-US"/>
              </w:rPr>
              <w:t>of</w:t>
            </w:r>
            <w:proofErr w:type="spellEnd"/>
            <w:r>
              <w:rPr>
                <w:lang w:val="en-US"/>
              </w:rPr>
              <w:t xml:space="preserve">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DateOut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5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date out </w:t>
            </w:r>
            <w:r>
              <w:rPr>
                <w:lang w:val="en-US"/>
              </w:rPr>
              <w:t>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DateChange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smalldatetime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date change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DName</w:t>
            </w:r>
            <w:proofErr w:type="spellEnd"/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nvarchar</w:t>
            </w:r>
            <w:proofErr w:type="spellEnd"/>
            <w:r w:rsidRPr="00C41FA0">
              <w:rPr>
                <w:lang w:val="en-US"/>
              </w:rPr>
              <w:t>(300)</w:t>
            </w:r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 xml:space="preserve">name of the </w:t>
            </w:r>
            <w:proofErr w:type="spellStart"/>
            <w:r>
              <w:rPr>
                <w:lang w:val="en-US"/>
              </w:rPr>
              <w:t>docter</w:t>
            </w:r>
            <w:proofErr w:type="spellEnd"/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C41FA0">
              <w:rPr>
                <w:lang w:val="en-US"/>
              </w:rPr>
              <w:t>Room</w:t>
            </w:r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room of the patient in hospital</w:t>
            </w:r>
          </w:p>
        </w:tc>
      </w:tr>
      <w:tr w:rsidR="000D4A65" w:rsidTr="00C41FA0"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r w:rsidRPr="00C41FA0">
              <w:rPr>
                <w:lang w:val="en-US"/>
              </w:rPr>
              <w:t>Bed</w:t>
            </w:r>
          </w:p>
        </w:tc>
        <w:tc>
          <w:tcPr>
            <w:tcW w:w="1848" w:type="dxa"/>
          </w:tcPr>
          <w:p w:rsidR="000D4A65" w:rsidRDefault="000D4A65" w:rsidP="00F15A50">
            <w:pPr>
              <w:rPr>
                <w:lang w:val="en-US"/>
              </w:rPr>
            </w:pPr>
            <w:proofErr w:type="spellStart"/>
            <w:r w:rsidRPr="00C41FA0">
              <w:rPr>
                <w:lang w:val="en-US"/>
              </w:rPr>
              <w:t>int</w:t>
            </w:r>
            <w:proofErr w:type="spellEnd"/>
          </w:p>
        </w:tc>
        <w:tc>
          <w:tcPr>
            <w:tcW w:w="807" w:type="dxa"/>
          </w:tcPr>
          <w:p w:rsidR="000D4A65" w:rsidRDefault="000D4A65" w:rsidP="00F15A50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708" w:type="dxa"/>
          </w:tcPr>
          <w:p w:rsidR="000D4A65" w:rsidRDefault="000D4A65" w:rsidP="00F15A50">
            <w:pPr>
              <w:rPr>
                <w:lang w:val="en-US"/>
              </w:rPr>
            </w:pPr>
          </w:p>
        </w:tc>
        <w:tc>
          <w:tcPr>
            <w:tcW w:w="4031" w:type="dxa"/>
          </w:tcPr>
          <w:p w:rsidR="000D4A65" w:rsidRDefault="000D4A65" w:rsidP="000D4A65">
            <w:pPr>
              <w:rPr>
                <w:lang w:val="en-US"/>
              </w:rPr>
            </w:pPr>
            <w:r>
              <w:rPr>
                <w:lang w:val="en-US"/>
              </w:rPr>
              <w:t xml:space="preserve">Stores the </w:t>
            </w:r>
            <w:r>
              <w:rPr>
                <w:lang w:val="en-US"/>
              </w:rPr>
              <w:t>bed</w:t>
            </w:r>
            <w:r>
              <w:rPr>
                <w:lang w:val="en-US"/>
              </w:rPr>
              <w:t xml:space="preserve"> of the patient</w:t>
            </w:r>
            <w:r>
              <w:rPr>
                <w:lang w:val="en-US"/>
              </w:rPr>
              <w:t xml:space="preserve"> in hospital</w:t>
            </w:r>
          </w:p>
        </w:tc>
      </w:tr>
    </w:tbl>
    <w:p w:rsidR="007418FA" w:rsidRDefault="007418FA" w:rsidP="007418FA">
      <w:pPr>
        <w:rPr>
          <w:lang w:val="en-US"/>
        </w:rPr>
      </w:pPr>
    </w:p>
    <w:p w:rsidR="00A16A35" w:rsidRDefault="00A16A35" w:rsidP="007418FA">
      <w:pPr>
        <w:rPr>
          <w:lang w:val="en-US"/>
        </w:rPr>
      </w:pPr>
    </w:p>
    <w:p w:rsidR="00A16A35" w:rsidRDefault="00A16A35" w:rsidP="007418FA">
      <w:pPr>
        <w:rPr>
          <w:lang w:val="en-US"/>
        </w:rPr>
      </w:pPr>
    </w:p>
    <w:p w:rsidR="00A16A35" w:rsidRDefault="00A16A35" w:rsidP="007418FA">
      <w:pPr>
        <w:rPr>
          <w:lang w:val="en-US"/>
        </w:rPr>
      </w:pPr>
    </w:p>
    <w:p w:rsidR="00A16A35" w:rsidRDefault="00A16A35" w:rsidP="007418FA">
      <w:pPr>
        <w:rPr>
          <w:lang w:val="en-US"/>
        </w:rPr>
      </w:pPr>
    </w:p>
    <w:p w:rsidR="00F15A50" w:rsidRPr="007418FA" w:rsidRDefault="00F15A50" w:rsidP="007418FA">
      <w:pPr>
        <w:pStyle w:val="ListParagraph"/>
        <w:numPr>
          <w:ilvl w:val="0"/>
          <w:numId w:val="2"/>
        </w:numPr>
        <w:rPr>
          <w:lang w:val="en-US"/>
        </w:rPr>
      </w:pPr>
      <w:r w:rsidRPr="007418FA">
        <w:rPr>
          <w:lang w:val="en-US"/>
        </w:rPr>
        <w:t>Functions</w:t>
      </w:r>
    </w:p>
    <w:p w:rsidR="00F15A50" w:rsidRDefault="00B325C7" w:rsidP="00F15A50">
      <w:pPr>
        <w:pStyle w:val="ListParagraph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5731510" cy="3529965"/>
            <wp:effectExtent l="19050" t="0" r="2540" b="0"/>
            <wp:docPr id="1" name="Picture 0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Login</w:t>
      </w: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4457700" cy="5781675"/>
            <wp:effectExtent l="19050" t="0" r="0" b="0"/>
            <wp:docPr id="2" name="Picture 1" descr="add pati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patient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Add Patient</w:t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4448175" cy="5924550"/>
            <wp:effectExtent l="19050" t="0" r="9525" b="0"/>
            <wp:docPr id="3" name="Picture 2" descr="add accou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account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92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Add Account</w:t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3810000" cy="4181475"/>
            <wp:effectExtent l="19050" t="0" r="0" b="0"/>
            <wp:docPr id="4" name="Picture 3" descr="Add dor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dorter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 xml:space="preserve">Add </w:t>
      </w:r>
      <w:proofErr w:type="spellStart"/>
      <w:r>
        <w:rPr>
          <w:lang w:val="en-US"/>
        </w:rPr>
        <w:t>Docter</w:t>
      </w:r>
      <w:proofErr w:type="spellEnd"/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3810000" cy="4143375"/>
            <wp:effectExtent l="19050" t="0" r="0" b="0"/>
            <wp:docPr id="5" name="Picture 4" descr="add E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Emp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Add Employee</w:t>
      </w: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drawing>
          <wp:inline distT="0" distB="0" distL="0" distR="0">
            <wp:extent cx="5731510" cy="3206115"/>
            <wp:effectExtent l="19050" t="0" r="2540" b="0"/>
            <wp:docPr id="6" name="Picture 5" descr="add room b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room bed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Add</w:t>
      </w:r>
      <w:proofErr w:type="gramStart"/>
      <w:r>
        <w:rPr>
          <w:lang w:val="en-US"/>
        </w:rPr>
        <w:t>,Remove</w:t>
      </w:r>
      <w:proofErr w:type="spellEnd"/>
      <w:proofErr w:type="gramEnd"/>
      <w:r>
        <w:rPr>
          <w:lang w:val="en-US"/>
        </w:rPr>
        <w:t xml:space="preserve"> Room-Bed</w:t>
      </w: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lastRenderedPageBreak/>
        <w:drawing>
          <wp:inline distT="0" distB="0" distL="0" distR="0">
            <wp:extent cx="5731510" cy="4222750"/>
            <wp:effectExtent l="19050" t="0" r="2540" b="0"/>
            <wp:docPr id="7" name="Picture 6" descr="Update Pati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pdate Patient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2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Update Patient</w:t>
      </w: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</w:p>
    <w:p w:rsidR="00B325C7" w:rsidRDefault="00B325C7" w:rsidP="00B325C7">
      <w:pPr>
        <w:pStyle w:val="ListParagraph"/>
        <w:jc w:val="center"/>
        <w:rPr>
          <w:lang w:val="en-US"/>
        </w:rPr>
      </w:pPr>
      <w:r>
        <w:rPr>
          <w:noProof/>
          <w:lang w:eastAsia="vi-VN"/>
        </w:rPr>
        <w:drawing>
          <wp:inline distT="0" distB="0" distL="0" distR="0">
            <wp:extent cx="5731510" cy="3708400"/>
            <wp:effectExtent l="19050" t="0" r="2540" b="0"/>
            <wp:docPr id="8" name="Picture 7" descr="Exam Dail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am Daily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5C7" w:rsidRPr="00B325C7" w:rsidRDefault="00B325C7" w:rsidP="00B325C7">
      <w:pPr>
        <w:pStyle w:val="ListParagraph"/>
        <w:jc w:val="center"/>
        <w:rPr>
          <w:lang w:val="en-US"/>
        </w:rPr>
      </w:pPr>
      <w:r>
        <w:rPr>
          <w:lang w:val="en-US"/>
        </w:rPr>
        <w:t>Examine Daily</w:t>
      </w:r>
    </w:p>
    <w:sectPr w:rsidR="00B325C7" w:rsidRPr="00B325C7" w:rsidSect="009279D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D62CAC"/>
    <w:multiLevelType w:val="hybridMultilevel"/>
    <w:tmpl w:val="CAC230A8"/>
    <w:lvl w:ilvl="0" w:tplc="1E1205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5370F0A"/>
    <w:multiLevelType w:val="hybridMultilevel"/>
    <w:tmpl w:val="6486F06C"/>
    <w:lvl w:ilvl="0" w:tplc="1F66D750">
      <w:start w:val="1"/>
      <w:numFmt w:val="decimal"/>
      <w:lvlText w:val="%1."/>
      <w:lvlJc w:val="left"/>
      <w:pPr>
        <w:tabs>
          <w:tab w:val="num" w:pos="2880"/>
        </w:tabs>
        <w:ind w:left="288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600"/>
        </w:tabs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320"/>
        </w:tabs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040"/>
        </w:tabs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760"/>
        </w:tabs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480"/>
        </w:tabs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200"/>
        </w:tabs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920"/>
        </w:tabs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640"/>
        </w:tabs>
        <w:ind w:left="8640" w:hanging="180"/>
      </w:pPr>
    </w:lvl>
  </w:abstractNum>
  <w:abstractNum w:abstractNumId="2">
    <w:nsid w:val="4C1755B7"/>
    <w:multiLevelType w:val="hybridMultilevel"/>
    <w:tmpl w:val="DC60D5B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6B4E69"/>
    <w:rsid w:val="000D4A65"/>
    <w:rsid w:val="001E002E"/>
    <w:rsid w:val="001F7372"/>
    <w:rsid w:val="00252A98"/>
    <w:rsid w:val="004346FB"/>
    <w:rsid w:val="00571A51"/>
    <w:rsid w:val="005E58C3"/>
    <w:rsid w:val="00606BB6"/>
    <w:rsid w:val="006B4E69"/>
    <w:rsid w:val="006B53C4"/>
    <w:rsid w:val="007418FA"/>
    <w:rsid w:val="007972B3"/>
    <w:rsid w:val="007A5696"/>
    <w:rsid w:val="00900F0A"/>
    <w:rsid w:val="009279D0"/>
    <w:rsid w:val="009A07AE"/>
    <w:rsid w:val="009E79ED"/>
    <w:rsid w:val="009F309C"/>
    <w:rsid w:val="00A16A35"/>
    <w:rsid w:val="00A40C90"/>
    <w:rsid w:val="00A65587"/>
    <w:rsid w:val="00AE6A52"/>
    <w:rsid w:val="00B325C7"/>
    <w:rsid w:val="00B41B5C"/>
    <w:rsid w:val="00B9040A"/>
    <w:rsid w:val="00C41FA0"/>
    <w:rsid w:val="00CE56DC"/>
    <w:rsid w:val="00D97EA8"/>
    <w:rsid w:val="00DD38E3"/>
    <w:rsid w:val="00EE11F1"/>
    <w:rsid w:val="00F15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4" type="connector" idref="#_x0000_s1031"/>
        <o:r id="V:Rule6" type="connector" idref="#_x0000_s1033"/>
        <o:r id="V:Rule7" type="connector" idref="#_x0000_s1035"/>
        <o:r id="V:Rule8" type="connector" idref="#_x0000_s1037"/>
        <o:r id="V:Rule9" type="connector" idref="#_x0000_s1040"/>
        <o:r id="V:Rule10" type="connector" idref="#_x0000_s1041"/>
        <o:r id="V:Rule14" type="connector" idref="#_x0000_s1044"/>
        <o:r id="V:Rule16" type="connector" idref="#_x0000_s1045"/>
        <o:r id="V:Rule17" type="connector" idref="#_x0000_s1047"/>
        <o:r id="V:Rule18" type="connector" idref="#_x0000_s1049"/>
        <o:r id="V:Rule19" type="connector" idref="#_x0000_s1052"/>
        <o:r id="V:Rule20" type="connector" idref="#_x0000_s1054"/>
        <o:r id="V:Rule21" type="connector" idref="#_x0000_s1055"/>
        <o:r id="V:Rule22" type="connector" idref="#_x0000_s1057"/>
        <o:r id="V:Rule23" type="connector" idref="#_x0000_s1058"/>
        <o:r id="V:Rule32" type="connector" idref="#_x0000_s1075"/>
        <o:r id="V:Rule33" type="connector" idref="#_x0000_s1077"/>
        <o:r id="V:Rule34" type="connector" idref="#_x0000_s1079"/>
        <o:r id="V:Rule35" type="connector" idref="#_x0000_s1081"/>
        <o:r id="V:Rule36" type="connector" idref="#_x0000_s1084"/>
        <o:r id="V:Rule37" type="connector" idref="#_x0000_s1085"/>
        <o:r id="V:Rule38" type="connector" idref="#_x0000_s1087"/>
        <o:r id="V:Rule39" type="connector" idref="#_x0000_s1088"/>
        <o:r id="V:Rule40" type="connector" idref="#_x0000_s1090"/>
        <o:r id="V:Rule41" type="connector" idref="#_x0000_s1092"/>
        <o:r id="V:Rule42" type="connector" idref="#_x0000_s1094"/>
        <o:r id="V:Rule43" type="connector" idref="#_x0000_s1096"/>
        <o:r id="V:Rule44" type="connector" idref="#_x0000_s1099"/>
        <o:r id="V:Rule45" type="connector" idref="#_x0000_s1100"/>
        <o:r id="V:Rule46" type="connector" idref="#_x0000_s1102"/>
        <o:r id="V:Rule47" type="connector" idref="#_x0000_s1103"/>
      </o:rules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79D0"/>
  </w:style>
  <w:style w:type="paragraph" w:styleId="Heading7">
    <w:name w:val="heading 7"/>
    <w:basedOn w:val="Normal"/>
    <w:next w:val="Normal"/>
    <w:link w:val="Heading7Char"/>
    <w:qFormat/>
    <w:rsid w:val="007418FA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 w:cs="Times New Roman"/>
      <w:bCs/>
      <w:sz w:val="36"/>
      <w:szCs w:val="24"/>
      <w:lang w:val="en-US"/>
    </w:rPr>
  </w:style>
  <w:style w:type="paragraph" w:styleId="Heading8">
    <w:name w:val="heading 8"/>
    <w:basedOn w:val="Normal"/>
    <w:next w:val="Normal"/>
    <w:link w:val="Heading8Char"/>
    <w:qFormat/>
    <w:rsid w:val="007418FA"/>
    <w:pPr>
      <w:keepNext/>
      <w:spacing w:after="0" w:line="240" w:lineRule="auto"/>
      <w:jc w:val="center"/>
      <w:outlineLvl w:val="7"/>
    </w:pPr>
    <w:rPr>
      <w:rFonts w:ascii="Times New Roman" w:eastAsia="Times New Roman" w:hAnsi="Times New Roman" w:cs="Times New Roman"/>
      <w:bCs/>
      <w:sz w:val="40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B4E6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325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25C7"/>
    <w:rPr>
      <w:rFonts w:ascii="Tahoma" w:hAnsi="Tahoma" w:cs="Tahoma"/>
      <w:sz w:val="16"/>
      <w:szCs w:val="16"/>
    </w:rPr>
  </w:style>
  <w:style w:type="character" w:customStyle="1" w:styleId="Heading7Char">
    <w:name w:val="Heading 7 Char"/>
    <w:basedOn w:val="DefaultParagraphFont"/>
    <w:link w:val="Heading7"/>
    <w:rsid w:val="007418FA"/>
    <w:rPr>
      <w:rFonts w:ascii="Times New Roman" w:eastAsia="Times New Roman" w:hAnsi="Times New Roman" w:cs="Times New Roman"/>
      <w:bCs/>
      <w:sz w:val="36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rsid w:val="007418FA"/>
    <w:rPr>
      <w:rFonts w:ascii="Times New Roman" w:eastAsia="Times New Roman" w:hAnsi="Times New Roman" w:cs="Times New Roman"/>
      <w:bCs/>
      <w:sz w:val="40"/>
      <w:szCs w:val="24"/>
      <w:lang w:val="en-US"/>
    </w:rPr>
  </w:style>
  <w:style w:type="table" w:styleId="TableGrid">
    <w:name w:val="Table Grid"/>
    <w:basedOn w:val="TableNormal"/>
    <w:uiPriority w:val="59"/>
    <w:rsid w:val="00A655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0603AE-5C79-44EF-BEA6-33F677C9F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7</Pages>
  <Words>862</Words>
  <Characters>4918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NG</dc:creator>
  <cp:keywords/>
  <dc:description/>
  <cp:lastModifiedBy>TUNG</cp:lastModifiedBy>
  <cp:revision>3</cp:revision>
  <dcterms:created xsi:type="dcterms:W3CDTF">2012-08-23T05:52:00Z</dcterms:created>
  <dcterms:modified xsi:type="dcterms:W3CDTF">2012-08-23T17:38:00Z</dcterms:modified>
</cp:coreProperties>
</file>